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E99227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598A3E1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BD3D40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687A8AA7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0260EA5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F0CB1F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513813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85198FE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D66F2C2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317BD5F1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0C7DC193" w14:textId="5A0E7345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 w:hint="eastAsia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072794">
        <w:rPr>
          <w:rFonts w:ascii="微软雅黑" w:hAnsi="微软雅黑" w:hint="eastAsia"/>
          <w:sz w:val="36"/>
          <w:szCs w:val="36"/>
        </w:rPr>
        <w:t>1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6D4D222A" w14:textId="2D6FA488" w:rsidR="008640C3" w:rsidRPr="00987D3C" w:rsidRDefault="008640C3" w:rsidP="008640C3">
          <w:pPr>
            <w:pStyle w:val="TOC"/>
            <w:ind w:firstLine="420"/>
            <w:jc w:val="center"/>
            <w:rPr>
              <w:rFonts w:ascii="微软雅黑" w:eastAsia="微软雅黑" w:hAnsi="微软雅黑"/>
              <w:color w:val="auto"/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2F07B1A6" w14:textId="77777777" w:rsidR="00D8213C" w:rsidRPr="00D8213C" w:rsidRDefault="00D8213C" w:rsidP="00D8213C">
          <w:pPr>
            <w:ind w:firstLine="480"/>
            <w:rPr>
              <w:rFonts w:hint="eastAsia"/>
              <w:lang w:val="zh-CN"/>
            </w:rPr>
          </w:pPr>
        </w:p>
        <w:p w14:paraId="54861E51" w14:textId="1234BE56" w:rsidR="0088513F" w:rsidRDefault="0085023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5636934" w:history="1">
            <w:r w:rsidR="0088513F" w:rsidRPr="00624C4D">
              <w:rPr>
                <w:rStyle w:val="ab"/>
                <w:noProof/>
              </w:rPr>
              <w:t>一、架构设计</w:t>
            </w:r>
            <w:r w:rsidR="0088513F">
              <w:rPr>
                <w:noProof/>
                <w:webHidden/>
              </w:rPr>
              <w:tab/>
            </w:r>
            <w:r w:rsidR="0088513F">
              <w:rPr>
                <w:noProof/>
                <w:webHidden/>
              </w:rPr>
              <w:fldChar w:fldCharType="begin"/>
            </w:r>
            <w:r w:rsidR="0088513F">
              <w:rPr>
                <w:noProof/>
                <w:webHidden/>
              </w:rPr>
              <w:instrText xml:space="preserve"> PAGEREF _Toc45636934 \h </w:instrText>
            </w:r>
            <w:r w:rsidR="0088513F">
              <w:rPr>
                <w:noProof/>
                <w:webHidden/>
              </w:rPr>
            </w:r>
            <w:r w:rsidR="0088513F">
              <w:rPr>
                <w:noProof/>
                <w:webHidden/>
              </w:rPr>
              <w:fldChar w:fldCharType="separate"/>
            </w:r>
            <w:r w:rsidR="0088513F">
              <w:rPr>
                <w:noProof/>
                <w:webHidden/>
              </w:rPr>
              <w:t>1</w:t>
            </w:r>
            <w:r w:rsidR="0088513F">
              <w:rPr>
                <w:noProof/>
                <w:webHidden/>
              </w:rPr>
              <w:fldChar w:fldCharType="end"/>
            </w:r>
          </w:hyperlink>
        </w:p>
        <w:p w14:paraId="3845E2D1" w14:textId="5A0FA761" w:rsidR="0088513F" w:rsidRDefault="0088513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35" w:history="1">
            <w:r w:rsidRPr="00624C4D">
              <w:rPr>
                <w:rStyle w:val="ab"/>
                <w:noProof/>
              </w:rPr>
              <w:t>二、</w:t>
            </w:r>
            <w:r w:rsidRPr="00624C4D">
              <w:rPr>
                <w:rStyle w:val="ab"/>
                <w:noProof/>
              </w:rPr>
              <w:t>CPU</w:t>
            </w:r>
            <w:r w:rsidRPr="00624C4D">
              <w:rPr>
                <w:rStyle w:val="ab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B3A26" w14:textId="4ACA9439" w:rsidR="0088513F" w:rsidRDefault="0088513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6" w:history="1">
            <w:r w:rsidRPr="00624C4D">
              <w:rPr>
                <w:rStyle w:val="ab"/>
                <w:noProof/>
              </w:rPr>
              <w:t xml:space="preserve">1. </w:t>
            </w:r>
            <w:r w:rsidRPr="00624C4D">
              <w:rPr>
                <w:rStyle w:val="ab"/>
                <w:noProof/>
              </w:rPr>
              <w:t>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92B5EB" w14:textId="255578EF" w:rsidR="0088513F" w:rsidRDefault="0088513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7" w:history="1">
            <w:r w:rsidRPr="00624C4D">
              <w:rPr>
                <w:rStyle w:val="ab"/>
                <w:noProof/>
              </w:rPr>
              <w:t xml:space="preserve">2. </w:t>
            </w:r>
            <w:r w:rsidRPr="00624C4D">
              <w:rPr>
                <w:rStyle w:val="ab"/>
                <w:noProof/>
              </w:rPr>
              <w:t>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9EAC9" w14:textId="4BB6C403" w:rsidR="0088513F" w:rsidRDefault="0088513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38" w:history="1">
            <w:r w:rsidRPr="00624C4D">
              <w:rPr>
                <w:rStyle w:val="ab"/>
                <w:noProof/>
              </w:rPr>
              <w:t>三、</w:t>
            </w:r>
            <w:r w:rsidRPr="00624C4D">
              <w:rPr>
                <w:rStyle w:val="ab"/>
                <w:noProof/>
              </w:rPr>
              <w:t>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9108F1" w14:textId="2A8B9FC9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39" w:history="1">
            <w:r w:rsidRPr="00624C4D">
              <w:rPr>
                <w:rStyle w:val="ab"/>
                <w:noProof/>
              </w:rPr>
              <w:t>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1035B" w14:textId="6D7368EF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0" w:history="1">
            <w:r w:rsidRPr="00624C4D">
              <w:rPr>
                <w:rStyle w:val="ab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A9300" w14:textId="0B482A80" w:rsidR="0088513F" w:rsidRDefault="0088513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1" w:history="1">
            <w:r w:rsidRPr="00624C4D">
              <w:rPr>
                <w:rStyle w:val="ab"/>
                <w:noProof/>
              </w:rPr>
              <w:t>四、</w:t>
            </w:r>
            <w:r w:rsidRPr="00624C4D">
              <w:rPr>
                <w:rStyle w:val="ab"/>
                <w:noProof/>
              </w:rPr>
              <w:t>DS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A631C7" w14:textId="64101A6D" w:rsidR="0088513F" w:rsidRDefault="0088513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2" w:history="1">
            <w:r w:rsidRPr="00624C4D">
              <w:rPr>
                <w:rStyle w:val="ab"/>
                <w:noProof/>
              </w:rPr>
              <w:t>五、</w:t>
            </w:r>
            <w:r w:rsidRPr="00624C4D">
              <w:rPr>
                <w:rStyle w:val="ab"/>
                <w:noProof/>
              </w:rPr>
              <w:t>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083C6" w14:textId="71272C5E" w:rsidR="0088513F" w:rsidRDefault="0088513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3" w:history="1">
            <w:r w:rsidRPr="00624C4D">
              <w:rPr>
                <w:rStyle w:val="ab"/>
                <w:noProof/>
              </w:rPr>
              <w:t>六、统计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5C0CA8" w14:textId="40A4410F" w:rsidR="0088513F" w:rsidRDefault="0088513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4" w:history="1">
            <w:r w:rsidRPr="00624C4D">
              <w:rPr>
                <w:rStyle w:val="ab"/>
                <w:noProof/>
              </w:rPr>
              <w:t>七、图形化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5E7F0A" w14:textId="3752CF16" w:rsidR="0088513F" w:rsidRDefault="0088513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5636945" w:history="1">
            <w:r w:rsidRPr="00624C4D">
              <w:rPr>
                <w:rStyle w:val="ab"/>
                <w:noProof/>
              </w:rPr>
              <w:t>八、函数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3CA623" w14:textId="712D7B54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6" w:history="1">
            <w:r w:rsidRPr="00624C4D">
              <w:rPr>
                <w:rStyle w:val="ab"/>
                <w:noProof/>
              </w:rPr>
              <w:t>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memory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E37CC" w14:textId="4E443161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7" w:history="1">
            <w:r w:rsidRPr="00624C4D">
              <w:rPr>
                <w:rStyle w:val="ab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CData_io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F77F5" w14:textId="76FB7E5C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8" w:history="1">
            <w:r w:rsidRPr="00624C4D">
              <w:rPr>
                <w:rStyle w:val="ab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alu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9CC98" w14:textId="4D2C9439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49" w:history="1">
            <w:r w:rsidRPr="00624C4D">
              <w:rPr>
                <w:rStyle w:val="ab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FMT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AADD9" w14:textId="0AC57077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0" w:history="1">
            <w:r w:rsidRPr="00624C4D">
              <w:rPr>
                <w:rStyle w:val="ab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mac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BC345F" w14:textId="71B9A2CE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1" w:history="1">
            <w:r w:rsidRPr="00624C4D">
              <w:rPr>
                <w:rStyle w:val="ab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Math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218DA" w14:textId="6110D96D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2" w:history="1">
            <w:r w:rsidRPr="00624C4D">
              <w:rPr>
                <w:rStyle w:val="ab"/>
                <w:noProof/>
              </w:rPr>
              <w:t>7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SOC_Common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00BBA" w14:textId="2F8EA974" w:rsidR="0088513F" w:rsidRDefault="0088513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5636953" w:history="1">
            <w:r w:rsidRPr="00624C4D">
              <w:rPr>
                <w:rStyle w:val="ab"/>
                <w:noProof/>
              </w:rPr>
              <w:t>8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STA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2F6E2" w14:textId="1C5096AF" w:rsidR="007F3757" w:rsidRPr="00190433" w:rsidRDefault="0088513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 w:hint="eastAsia"/>
              <w:b/>
              <w:bCs/>
              <w:szCs w:val="24"/>
              <w:lang w:val="zh-CN"/>
            </w:rPr>
          </w:pPr>
          <w:hyperlink w:anchor="_Toc45636954" w:history="1">
            <w:r w:rsidRPr="00624C4D">
              <w:rPr>
                <w:rStyle w:val="ab"/>
                <w:noProof/>
              </w:rPr>
              <w:t>9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624C4D">
              <w:rPr>
                <w:rStyle w:val="ab"/>
                <w:noProof/>
              </w:rPr>
              <w:t>float_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3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  <w:r w:rsidR="00850233"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44A981A7" w14:textId="77777777" w:rsidR="00D8213C" w:rsidRDefault="00D8213C" w:rsidP="00C521E5">
      <w:pPr>
        <w:widowControl/>
        <w:ind w:firstLineChars="0" w:firstLine="0"/>
        <w:rPr>
          <w:rFonts w:ascii="微软雅黑" w:hAnsi="微软雅黑" w:hint="eastAsia"/>
          <w:sz w:val="32"/>
          <w:szCs w:val="32"/>
        </w:rPr>
        <w:sectPr w:rsidR="00D8213C" w:rsidSect="00C521E5">
          <w:footerReference w:type="default" r:id="rId14"/>
          <w:pgSz w:w="11906" w:h="16838"/>
          <w:pgMar w:top="993" w:right="1800" w:bottom="851" w:left="1800" w:header="851" w:footer="992" w:gutter="0"/>
          <w:cols w:space="425"/>
          <w:docGrid w:type="lines" w:linePitch="326"/>
        </w:sectPr>
      </w:pPr>
    </w:p>
    <w:p w14:paraId="24260B14" w14:textId="54791863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03C63307" w14:textId="77777777" w:rsidTr="006E2A6F">
        <w:tc>
          <w:tcPr>
            <w:tcW w:w="2840" w:type="dxa"/>
          </w:tcPr>
          <w:p w14:paraId="6283C2F9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73DBB9F3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4F7983E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564D97AC" w14:textId="77777777" w:rsidTr="006E2A6F">
        <w:tc>
          <w:tcPr>
            <w:tcW w:w="2840" w:type="dxa"/>
          </w:tcPr>
          <w:p w14:paraId="65A03B8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841" w:type="dxa"/>
          </w:tcPr>
          <w:p w14:paraId="4F199046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2841" w:type="dxa"/>
          </w:tcPr>
          <w:p w14:paraId="22C0B78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9251288" w14:textId="77777777" w:rsidTr="006E2A6F">
        <w:tc>
          <w:tcPr>
            <w:tcW w:w="2840" w:type="dxa"/>
          </w:tcPr>
          <w:p w14:paraId="79C0955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841" w:type="dxa"/>
          </w:tcPr>
          <w:p w14:paraId="6C2D63F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2841" w:type="dxa"/>
          </w:tcPr>
          <w:p w14:paraId="2460302E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</w:tbl>
    <w:p w14:paraId="3E449943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2F374894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3E8F66CF" w14:textId="10D23986" w:rsidR="00206060" w:rsidRPr="000E5B9F" w:rsidRDefault="004F4D53" w:rsidP="00154B49">
      <w:pPr>
        <w:pStyle w:val="2"/>
        <w:ind w:firstLine="560"/>
      </w:pPr>
      <w:bookmarkStart w:id="0" w:name="_Toc45636934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7A4F519C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481570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85pt;height:237.75pt" o:ole="">
            <v:imagedata r:id="rId15" o:title=""/>
          </v:shape>
          <o:OLEObject Type="Embed" ProgID="Visio.Drawing.15" ShapeID="_x0000_i1041" DrawAspect="Content" ObjectID="_1656250381" r:id="rId16"/>
        </w:object>
      </w:r>
    </w:p>
    <w:p w14:paraId="749C0DB8" w14:textId="0E6CADAC" w:rsidR="00B109DE" w:rsidRPr="00154B49" w:rsidRDefault="004A1BEF" w:rsidP="001564F6">
      <w:pPr>
        <w:pStyle w:val="2"/>
        <w:ind w:firstLine="560"/>
      </w:pPr>
      <w:bookmarkStart w:id="1" w:name="_Toc45636935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71BDE825" w14:textId="47FD01E9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1D7FBD18" w14:textId="77777777" w:rsidR="001E6BCA" w:rsidRPr="000E5B9F" w:rsidRDefault="001E6BCA" w:rsidP="00EB26E6">
      <w:pPr>
        <w:pStyle w:val="3"/>
        <w:ind w:firstLine="480"/>
      </w:pPr>
      <w:bookmarkStart w:id="2" w:name="_Toc45636936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4885F9B1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6FD6CC92" w14:textId="7128FBA5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1E72E1BF" w14:textId="77777777" w:rsidR="001E6BCA" w:rsidRPr="00EB26E6" w:rsidRDefault="001E6BCA" w:rsidP="00EB26E6">
      <w:pPr>
        <w:pStyle w:val="3"/>
        <w:ind w:firstLine="480"/>
      </w:pPr>
      <w:bookmarkStart w:id="3" w:name="_Toc45636937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384B14A9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2BF7A366" w14:textId="3F6DB386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56443FE4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509209AC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1946A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470C2E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3968E8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8B0A97A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626A02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6689D3DF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2CAD601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D89E8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54D8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269BD79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66A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54D52A5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5C1C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0DA8441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FAC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A5927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25429F39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0BD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操作</w:t>
            </w:r>
            <w:proofErr w:type="gramEnd"/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0502F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634F0A0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6A40A20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D23~0 =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  <w:proofErr w:type="spellEnd"/>
            <w:proofErr w:type="gramEnd"/>
          </w:p>
          <w:p w14:paraId="4C93FD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F72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3CB59AD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2CCE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B91B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2AEA4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500672FF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7E318C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AB1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1CA5795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132CA9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D23~0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336B304E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3228E5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7C67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07B68E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0173ED4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A2~0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bookmarkStart w:id="5" w:name="OLE_LINK2"/>
            <w:bookmarkStart w:id="6" w:name="OLE_LINK3"/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57636A6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F4E90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1D9D66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3A73E5F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0B4B39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6E59B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52334A04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4AB6C13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SP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5DC89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1BE5A2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5398BBB5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2565DE1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0D95BE3B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22767B8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DAA2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6932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7~4)</w:t>
            </w:r>
          </w:p>
          <w:p w14:paraId="6AE752D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2~0)</w:t>
            </w:r>
          </w:p>
          <w:p w14:paraId="4761297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098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F803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65667EF3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F9C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4984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23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512275DE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1~0) </w:t>
            </w:r>
          </w:p>
          <w:p w14:paraId="3210A795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3F9C21D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5F98BB35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0152D6F2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CAA9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7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4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AF9A1A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2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75BA47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9959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CBC5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180C1554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10A1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DF29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E9FA4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3DE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511FA3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45A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18DB652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543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9714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28BCE2F8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AEB2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BA3B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07036817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715C08CD" w14:textId="7D13D2BB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2CA8FF7" w14:textId="77777777" w:rsidR="00197D2E" w:rsidRPr="00154B49" w:rsidRDefault="00CD525B" w:rsidP="00154B49">
      <w:pPr>
        <w:pStyle w:val="2"/>
        <w:ind w:firstLine="560"/>
      </w:pPr>
      <w:bookmarkStart w:id="7" w:name="_Toc45636938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6001DB5C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4249302A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0CC989A3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5636939"/>
      <w:r w:rsidRPr="00EB26E6">
        <w:rPr>
          <w:rFonts w:hint="eastAsia"/>
        </w:rPr>
        <w:t>资源</w:t>
      </w:r>
      <w:bookmarkEnd w:id="8"/>
    </w:p>
    <w:p w14:paraId="2AB1E58B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D635FA7" w14:textId="77777777" w:rsidTr="008C24C8">
        <w:tc>
          <w:tcPr>
            <w:tcW w:w="4148" w:type="dxa"/>
          </w:tcPr>
          <w:p w14:paraId="05BFC93C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2997BE11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C9DC639" w14:textId="77777777" w:rsidTr="008C24C8">
        <w:tc>
          <w:tcPr>
            <w:tcW w:w="4148" w:type="dxa"/>
          </w:tcPr>
          <w:p w14:paraId="28595C77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73D100F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6BFFFB26" w14:textId="77777777" w:rsidTr="008C24C8">
        <w:tc>
          <w:tcPr>
            <w:tcW w:w="4148" w:type="dxa"/>
          </w:tcPr>
          <w:p w14:paraId="5BCA4A14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7A88C524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1E50880F" w14:textId="77777777" w:rsidTr="008C24C8">
        <w:tc>
          <w:tcPr>
            <w:tcW w:w="4148" w:type="dxa"/>
          </w:tcPr>
          <w:p w14:paraId="5652D16C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4238F660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1280705C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5636940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538480B8" w14:textId="77777777" w:rsidTr="00291F44">
        <w:tc>
          <w:tcPr>
            <w:tcW w:w="2664" w:type="dxa"/>
          </w:tcPr>
          <w:p w14:paraId="646322C8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1428" w:type="dxa"/>
          </w:tcPr>
          <w:p w14:paraId="4A3A36AF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3650C439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64A9A5A7" w14:textId="77777777" w:rsidTr="00291F44">
        <w:tc>
          <w:tcPr>
            <w:tcW w:w="2664" w:type="dxa"/>
          </w:tcPr>
          <w:p w14:paraId="1D4AEDA9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 w:hint="eastAsia"/>
                <w:szCs w:val="21"/>
              </w:rPr>
              <w:t>内存读</w:t>
            </w:r>
            <w:proofErr w:type="gramEnd"/>
          </w:p>
        </w:tc>
        <w:tc>
          <w:tcPr>
            <w:tcW w:w="1428" w:type="dxa"/>
          </w:tcPr>
          <w:p w14:paraId="5E8C2590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4189F5DB" w14:textId="77777777" w:rsidR="004D2154" w:rsidRPr="00E35EAC" w:rsidRDefault="00A158F1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hAnsi="微软雅黑"/>
                <w:szCs w:val="21"/>
              </w:rPr>
              <w:t>(RAx);</w:t>
            </w:r>
          </w:p>
        </w:tc>
      </w:tr>
      <w:tr w:rsidR="001C66E8" w:rsidRPr="00005BF2" w14:paraId="0E6B60EA" w14:textId="77777777" w:rsidTr="00291F44">
        <w:tc>
          <w:tcPr>
            <w:tcW w:w="2664" w:type="dxa"/>
          </w:tcPr>
          <w:p w14:paraId="5B44E25D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1428" w:type="dxa"/>
          </w:tcPr>
          <w:p w14:paraId="7CACFCCC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136B1759" w14:textId="77777777" w:rsidR="004D2154" w:rsidRPr="00E35EAC" w:rsidRDefault="00A21842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</w:t>
            </w:r>
            <w:proofErr w:type="gramStart"/>
            <w:r w:rsidRPr="00E35EAC">
              <w:rPr>
                <w:rFonts w:ascii="微软雅黑" w:hAnsi="微软雅黑"/>
                <w:color w:val="7030A0"/>
                <w:szCs w:val="21"/>
              </w:rPr>
              <w:t>M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gramEnd"/>
            <w:r w:rsidRPr="00E35EAC">
              <w:rPr>
                <w:rFonts w:ascii="微软雅黑" w:hAnsi="微软雅黑"/>
                <w:szCs w:val="21"/>
              </w:rPr>
              <w:t>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</w:p>
        </w:tc>
      </w:tr>
      <w:tr w:rsidR="00BD15FB" w:rsidRPr="00005BF2" w14:paraId="73BCB581" w14:textId="77777777" w:rsidTr="00291F44">
        <w:tc>
          <w:tcPr>
            <w:tcW w:w="2664" w:type="dxa"/>
          </w:tcPr>
          <w:p w14:paraId="4871B199" w14:textId="77777777" w:rsidR="00BD15FB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  <w:p w14:paraId="4CB70416" w14:textId="77777777" w:rsidR="000509C1" w:rsidRPr="00E35EAC" w:rsidRDefault="000509C1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(</w:t>
            </w:r>
            <w:r w:rsidR="00FE4086">
              <w:rPr>
                <w:rFonts w:ascii="微软雅黑" w:hAnsi="微软雅黑"/>
                <w:szCs w:val="21"/>
              </w:rPr>
              <w:t>RA</w:t>
            </w:r>
            <w:r>
              <w:rPr>
                <w:rFonts w:ascii="微软雅黑" w:hAnsi="微软雅黑"/>
                <w:szCs w:val="21"/>
              </w:rPr>
              <w:t>++</w:t>
            </w:r>
            <w:r w:rsidR="002C417C">
              <w:rPr>
                <w:rFonts w:ascii="微软雅黑" w:hAnsi="微软雅黑" w:hint="eastAsia"/>
                <w:szCs w:val="21"/>
              </w:rPr>
              <w:t>或</w:t>
            </w:r>
            <w:r>
              <w:rPr>
                <w:rFonts w:ascii="微软雅黑" w:hAnsi="微软雅黑"/>
                <w:szCs w:val="21"/>
              </w:rPr>
              <w:t>--)</w:t>
            </w:r>
          </w:p>
        </w:tc>
        <w:tc>
          <w:tcPr>
            <w:tcW w:w="1428" w:type="dxa"/>
          </w:tcPr>
          <w:p w14:paraId="2424A11A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2C452582" w14:textId="77777777" w:rsidR="00BD15FB" w:rsidRPr="00E35EAC" w:rsidRDefault="00BD15FB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Dx/RAy = 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hAnsi="微软雅黑"/>
                <w:szCs w:val="21"/>
              </w:rPr>
              <w:t>(RAx);</w:t>
            </w:r>
            <w:r w:rsidR="00DE2443">
              <w:rPr>
                <w:rFonts w:ascii="微软雅黑" w:hAnsi="微软雅黑"/>
                <w:szCs w:val="21"/>
              </w:rPr>
              <w:br/>
            </w:r>
            <w:r w:rsidR="00DE2443">
              <w:rPr>
                <w:rFonts w:ascii="微软雅黑" w:hAnsi="微软雅黑"/>
                <w:color w:val="7030A0"/>
                <w:szCs w:val="21"/>
              </w:rPr>
              <w:t>RAx+=1*MMU_BASE;</w:t>
            </w:r>
          </w:p>
        </w:tc>
      </w:tr>
      <w:tr w:rsidR="00BD15FB" w:rsidRPr="00005BF2" w14:paraId="12BC2525" w14:textId="77777777" w:rsidTr="00291F44">
        <w:tc>
          <w:tcPr>
            <w:tcW w:w="2664" w:type="dxa"/>
          </w:tcPr>
          <w:p w14:paraId="298C086E" w14:textId="77777777" w:rsidR="00BD15FB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  <w:p w14:paraId="7C2C3375" w14:textId="77777777" w:rsidR="00FE4086" w:rsidRDefault="00FE4086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(</w:t>
            </w:r>
            <w:r>
              <w:rPr>
                <w:rFonts w:ascii="微软雅黑" w:hAnsi="微软雅黑"/>
                <w:szCs w:val="21"/>
              </w:rPr>
              <w:t>RA++</w:t>
            </w:r>
            <w:r w:rsidR="002C417C">
              <w:rPr>
                <w:rFonts w:ascii="微软雅黑" w:hAnsi="微软雅黑" w:hint="eastAsia"/>
                <w:szCs w:val="21"/>
              </w:rPr>
              <w:t>或</w:t>
            </w:r>
            <w:r>
              <w:rPr>
                <w:rFonts w:ascii="微软雅黑" w:hAnsi="微软雅黑"/>
                <w:szCs w:val="21"/>
              </w:rPr>
              <w:t>--)</w:t>
            </w:r>
          </w:p>
        </w:tc>
        <w:tc>
          <w:tcPr>
            <w:tcW w:w="1428" w:type="dxa"/>
          </w:tcPr>
          <w:p w14:paraId="46BF04FE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292F56EC" w14:textId="77777777" w:rsidR="00BD15FB" w:rsidRDefault="00BD15FB" w:rsidP="00BD15FB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y);</w:t>
            </w:r>
          </w:p>
          <w:p w14:paraId="18265CA0" w14:textId="77777777" w:rsidR="00040499" w:rsidRPr="00E35EAC" w:rsidRDefault="00040499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RAx+=1*MMU_BASE;</w:t>
            </w:r>
          </w:p>
        </w:tc>
      </w:tr>
      <w:tr w:rsidR="001C66E8" w:rsidRPr="00005BF2" w14:paraId="0733BA41" w14:textId="77777777" w:rsidTr="00291F44">
        <w:tc>
          <w:tcPr>
            <w:tcW w:w="2664" w:type="dxa"/>
          </w:tcPr>
          <w:p w14:paraId="56E9A6B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1428" w:type="dxa"/>
          </w:tcPr>
          <w:p w14:paraId="5CAD0BF3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75B04AD5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3A95B59" w14:textId="77777777" w:rsidTr="00291F44">
        <w:tc>
          <w:tcPr>
            <w:tcW w:w="2664" w:type="dxa"/>
          </w:tcPr>
          <w:p w14:paraId="667D003D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1428" w:type="dxa"/>
          </w:tcPr>
          <w:p w14:paraId="647F1FF1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7BF93D15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72EA7C9E" w14:textId="77777777" w:rsidTr="00291F44">
        <w:tc>
          <w:tcPr>
            <w:tcW w:w="2664" w:type="dxa"/>
          </w:tcPr>
          <w:p w14:paraId="33221D9B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1428" w:type="dxa"/>
          </w:tcPr>
          <w:p w14:paraId="3ED6869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46F6536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5215BC5B" w14:textId="77777777" w:rsidTr="00291F44">
        <w:tc>
          <w:tcPr>
            <w:tcW w:w="2664" w:type="dxa"/>
          </w:tcPr>
          <w:p w14:paraId="28BBB050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1428" w:type="dxa"/>
          </w:tcPr>
          <w:p w14:paraId="4367AABB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7B0D8E3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39663AEF" w14:textId="77777777" w:rsidTr="00291F44">
        <w:tc>
          <w:tcPr>
            <w:tcW w:w="2664" w:type="dxa"/>
          </w:tcPr>
          <w:p w14:paraId="26E7C9F3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1428" w:type="dxa"/>
          </w:tcPr>
          <w:p w14:paraId="253B2F6B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6A96E1ED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7E5CC9BE" w14:textId="77777777" w:rsidTr="00291F44">
        <w:tc>
          <w:tcPr>
            <w:tcW w:w="2664" w:type="dxa"/>
          </w:tcPr>
          <w:p w14:paraId="21EFA3A4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1428" w:type="dxa"/>
          </w:tcPr>
          <w:p w14:paraId="016582A1" w14:textId="49985024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E5108DF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5CE1732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3ACA4E4B" w14:textId="77777777" w:rsidTr="00291F44">
        <w:tc>
          <w:tcPr>
            <w:tcW w:w="2664" w:type="dxa"/>
          </w:tcPr>
          <w:p w14:paraId="48B467E6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1428" w:type="dxa"/>
          </w:tcPr>
          <w:p w14:paraId="4C02AF5B" w14:textId="734749BF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E0E16DE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1D901034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35B1471F" w14:textId="77777777" w:rsidTr="00291F44">
        <w:tc>
          <w:tcPr>
            <w:tcW w:w="2664" w:type="dxa"/>
          </w:tcPr>
          <w:p w14:paraId="7E2A5DF2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函数调用</w:t>
            </w:r>
          </w:p>
        </w:tc>
        <w:tc>
          <w:tcPr>
            <w:tcW w:w="1428" w:type="dxa"/>
          </w:tcPr>
          <w:p w14:paraId="3A6310CA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0587E33D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t>call func;</w:t>
            </w:r>
          </w:p>
        </w:tc>
        <w:tc>
          <w:tcPr>
            <w:tcW w:w="4009" w:type="dxa"/>
          </w:tcPr>
          <w:p w14:paraId="4925441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6D024F45" w14:textId="77777777" w:rsidR="0032284E" w:rsidRPr="00792D9B" w:rsidRDefault="0032284E" w:rsidP="0032284E">
      <w:pPr>
        <w:ind w:firstLine="560"/>
        <w:rPr>
          <w:rFonts w:ascii="Microsoft YaHei Light" w:eastAsia="Microsoft YaHei Light" w:hAnsi="Microsoft YaHei Light"/>
          <w:sz w:val="28"/>
          <w:szCs w:val="28"/>
        </w:rPr>
      </w:pPr>
    </w:p>
    <w:p w14:paraId="0CA7F032" w14:textId="77777777" w:rsidR="007D04E6" w:rsidRPr="00154B49" w:rsidRDefault="00765C6E" w:rsidP="00154B49">
      <w:pPr>
        <w:pStyle w:val="2"/>
        <w:ind w:firstLine="560"/>
      </w:pPr>
      <w:bookmarkStart w:id="10" w:name="_Toc45636941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21B677D2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01F7BF8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02E3BA48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76"/>
      </w:tblGrid>
      <w:tr w:rsidR="0043732E" w:rsidRPr="0018386A" w14:paraId="17FEE6B0" w14:textId="77777777" w:rsidTr="00932967">
        <w:tc>
          <w:tcPr>
            <w:tcW w:w="8296" w:type="dxa"/>
            <w:gridSpan w:val="2"/>
          </w:tcPr>
          <w:p w14:paraId="756DFFE5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797FFACA" w14:textId="77777777" w:rsidTr="0043732E">
        <w:tc>
          <w:tcPr>
            <w:tcW w:w="4148" w:type="dxa"/>
          </w:tcPr>
          <w:p w14:paraId="28E4A71C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48" w:type="dxa"/>
          </w:tcPr>
          <w:p w14:paraId="66EBA759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3DF71907" w14:textId="77777777" w:rsidTr="0043732E">
        <w:tc>
          <w:tcPr>
            <w:tcW w:w="4148" w:type="dxa"/>
          </w:tcPr>
          <w:p w14:paraId="3DC50215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48" w:type="dxa"/>
          </w:tcPr>
          <w:p w14:paraId="49EDAC4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3D73F0B9" w14:textId="77777777" w:rsidTr="0043732E">
        <w:tc>
          <w:tcPr>
            <w:tcW w:w="4148" w:type="dxa"/>
          </w:tcPr>
          <w:p w14:paraId="4B87F756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3A287742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1FE589C9" w14:textId="77777777" w:rsidTr="0043732E">
        <w:tc>
          <w:tcPr>
            <w:tcW w:w="4148" w:type="dxa"/>
          </w:tcPr>
          <w:p w14:paraId="23E6C99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67CF89C7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A2413F9" w14:textId="77777777" w:rsidTr="0043732E">
        <w:tc>
          <w:tcPr>
            <w:tcW w:w="4148" w:type="dxa"/>
          </w:tcPr>
          <w:p w14:paraId="43E3AC7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48" w:type="dxa"/>
          </w:tcPr>
          <w:p w14:paraId="105C909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17BA762" w14:textId="77777777" w:rsidTr="0043732E">
        <w:tc>
          <w:tcPr>
            <w:tcW w:w="4148" w:type="dxa"/>
          </w:tcPr>
          <w:p w14:paraId="651F21DA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48" w:type="dxa"/>
          </w:tcPr>
          <w:p w14:paraId="7662A5B2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364F5E78" w14:textId="77777777" w:rsidTr="0043732E">
        <w:tc>
          <w:tcPr>
            <w:tcW w:w="4148" w:type="dxa"/>
          </w:tcPr>
          <w:p w14:paraId="3FD12F0C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</w:t>
            </w:r>
            <w:r w:rsidRPr="0097071A">
              <w:rPr>
                <w:rFonts w:ascii="微软雅黑" w:hAnsi="微软雅黑"/>
                <w:szCs w:val="21"/>
              </w:rPr>
              <w:lastRenderedPageBreak/>
              <w:t>128DWORD</w:t>
            </w:r>
          </w:p>
        </w:tc>
        <w:tc>
          <w:tcPr>
            <w:tcW w:w="4148" w:type="dxa"/>
          </w:tcPr>
          <w:p w14:paraId="5706AE08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lastRenderedPageBreak/>
              <w:t>Add_DMA_Wola</w:t>
            </w:r>
          </w:p>
        </w:tc>
      </w:tr>
      <w:tr w:rsidR="0043732E" w:rsidRPr="0018386A" w14:paraId="0D97AC5C" w14:textId="77777777" w:rsidTr="0043732E">
        <w:tc>
          <w:tcPr>
            <w:tcW w:w="4148" w:type="dxa"/>
          </w:tcPr>
          <w:p w14:paraId="1DE7FB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679D0362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2504760D" w14:textId="77777777" w:rsidTr="0043732E">
        <w:tc>
          <w:tcPr>
            <w:tcW w:w="4148" w:type="dxa"/>
          </w:tcPr>
          <w:p w14:paraId="0EBBEC2A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5A5FB736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0A95DBD8" w14:textId="77777777" w:rsidTr="0043732E">
        <w:tc>
          <w:tcPr>
            <w:tcW w:w="4148" w:type="dxa"/>
          </w:tcPr>
          <w:p w14:paraId="3731859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48" w:type="dxa"/>
          </w:tcPr>
          <w:p w14:paraId="01E007B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03FBDFC5" w14:textId="77777777" w:rsidTr="0043732E">
        <w:tc>
          <w:tcPr>
            <w:tcW w:w="4148" w:type="dxa"/>
          </w:tcPr>
          <w:p w14:paraId="321F9C7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48" w:type="dxa"/>
          </w:tcPr>
          <w:p w14:paraId="01C1D458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4343D05E" w14:textId="77777777" w:rsidTr="0043732E">
        <w:tc>
          <w:tcPr>
            <w:tcW w:w="4148" w:type="dxa"/>
          </w:tcPr>
          <w:p w14:paraId="70C42F57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48" w:type="dxa"/>
          </w:tcPr>
          <w:p w14:paraId="3159209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6C5C07EE" w14:textId="77777777" w:rsidTr="0043732E">
        <w:tc>
          <w:tcPr>
            <w:tcW w:w="4148" w:type="dxa"/>
          </w:tcPr>
          <w:p w14:paraId="1B9D70A1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48" w:type="dxa"/>
          </w:tcPr>
          <w:p w14:paraId="01F69919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71BC379B" w14:textId="77777777" w:rsidTr="00932967">
        <w:tc>
          <w:tcPr>
            <w:tcW w:w="8296" w:type="dxa"/>
            <w:gridSpan w:val="2"/>
          </w:tcPr>
          <w:p w14:paraId="21A929F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14D1752D" w14:textId="77777777" w:rsidTr="0043732E">
        <w:tc>
          <w:tcPr>
            <w:tcW w:w="4148" w:type="dxa"/>
          </w:tcPr>
          <w:p w14:paraId="5CAE22B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48" w:type="dxa"/>
          </w:tcPr>
          <w:p w14:paraId="1F7634BA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3FB619C4" w14:textId="77777777" w:rsidTr="0043732E">
        <w:tc>
          <w:tcPr>
            <w:tcW w:w="4148" w:type="dxa"/>
          </w:tcPr>
          <w:p w14:paraId="4288FC44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48" w:type="dxa"/>
          </w:tcPr>
          <w:p w14:paraId="1C428A0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4936A48E" w14:textId="77777777" w:rsidTr="0043732E">
        <w:tc>
          <w:tcPr>
            <w:tcW w:w="4148" w:type="dxa"/>
          </w:tcPr>
          <w:p w14:paraId="48074B45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48" w:type="dxa"/>
          </w:tcPr>
          <w:p w14:paraId="5ADF727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49219DA6" w14:textId="77777777" w:rsidTr="0043732E">
        <w:tc>
          <w:tcPr>
            <w:tcW w:w="4148" w:type="dxa"/>
          </w:tcPr>
          <w:p w14:paraId="5053C250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48" w:type="dxa"/>
          </w:tcPr>
          <w:p w14:paraId="3852520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55E1EAD2" w14:textId="77777777" w:rsidTr="0043732E">
        <w:tc>
          <w:tcPr>
            <w:tcW w:w="4148" w:type="dxa"/>
          </w:tcPr>
          <w:p w14:paraId="29A9D19B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48" w:type="dxa"/>
          </w:tcPr>
          <w:p w14:paraId="72DAFB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14A00EFC" w14:textId="77777777" w:rsidTr="0043732E">
        <w:tc>
          <w:tcPr>
            <w:tcW w:w="4148" w:type="dxa"/>
          </w:tcPr>
          <w:p w14:paraId="56FA6A9B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48" w:type="dxa"/>
          </w:tcPr>
          <w:p w14:paraId="5FD8A0D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0287B7D" w14:textId="77777777" w:rsidTr="0043732E">
        <w:tc>
          <w:tcPr>
            <w:tcW w:w="4148" w:type="dxa"/>
          </w:tcPr>
          <w:p w14:paraId="5B6BA51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48" w:type="dxa"/>
          </w:tcPr>
          <w:p w14:paraId="4BA8A756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23CBD087" w14:textId="77777777" w:rsidTr="0043732E">
        <w:tc>
          <w:tcPr>
            <w:tcW w:w="4148" w:type="dxa"/>
          </w:tcPr>
          <w:p w14:paraId="4C163DCE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48" w:type="dxa"/>
          </w:tcPr>
          <w:p w14:paraId="0C4DE80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WienerMultiConst24_DivQ7_LMT</w:t>
            </w:r>
          </w:p>
        </w:tc>
      </w:tr>
      <w:tr w:rsidR="00DA5140" w:rsidRPr="0018386A" w14:paraId="793DAA4C" w14:textId="77777777" w:rsidTr="0043732E">
        <w:tc>
          <w:tcPr>
            <w:tcW w:w="4148" w:type="dxa"/>
          </w:tcPr>
          <w:p w14:paraId="5D0B9F6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lastRenderedPageBreak/>
              <w:t>双序列乘运算</w:t>
            </w:r>
          </w:p>
        </w:tc>
        <w:tc>
          <w:tcPr>
            <w:tcW w:w="4148" w:type="dxa"/>
          </w:tcPr>
          <w:p w14:paraId="21EF6D3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WienerSeqMulti_DivQ7</w:t>
            </w:r>
          </w:p>
        </w:tc>
      </w:tr>
      <w:tr w:rsidR="00DA5140" w:rsidRPr="0018386A" w14:paraId="5CAF5DEE" w14:textId="77777777" w:rsidTr="0043732E">
        <w:tc>
          <w:tcPr>
            <w:tcW w:w="4148" w:type="dxa"/>
          </w:tcPr>
          <w:p w14:paraId="4DBB2536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48" w:type="dxa"/>
          </w:tcPr>
          <w:p w14:paraId="1F8F6F5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0A3176B0" w14:textId="77777777" w:rsidTr="0043732E">
        <w:tc>
          <w:tcPr>
            <w:tcW w:w="4148" w:type="dxa"/>
          </w:tcPr>
          <w:p w14:paraId="4EB360EE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48" w:type="dxa"/>
          </w:tcPr>
          <w:p w14:paraId="529A72C3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255D87" w:rsidRPr="0018386A" w14:paraId="558CD03D" w14:textId="77777777" w:rsidTr="00932967">
        <w:tc>
          <w:tcPr>
            <w:tcW w:w="8296" w:type="dxa"/>
            <w:gridSpan w:val="2"/>
          </w:tcPr>
          <w:p w14:paraId="26A2FB3B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710B4193" w14:textId="77777777" w:rsidTr="00A06474">
        <w:tc>
          <w:tcPr>
            <w:tcW w:w="4148" w:type="dxa"/>
          </w:tcPr>
          <w:p w14:paraId="161D8AC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0661CD3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65D60DE5" w14:textId="77777777" w:rsidTr="00A06474">
        <w:tc>
          <w:tcPr>
            <w:tcW w:w="4148" w:type="dxa"/>
          </w:tcPr>
          <w:p w14:paraId="57DF88E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5930FE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30D917EB" w14:textId="77777777" w:rsidTr="00932967">
        <w:tc>
          <w:tcPr>
            <w:tcW w:w="8296" w:type="dxa"/>
            <w:gridSpan w:val="2"/>
          </w:tcPr>
          <w:p w14:paraId="5FE0097E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320155BA" w14:textId="77777777" w:rsidTr="00A06474">
        <w:tc>
          <w:tcPr>
            <w:tcW w:w="4148" w:type="dxa"/>
          </w:tcPr>
          <w:p w14:paraId="1377507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48" w:type="dxa"/>
          </w:tcPr>
          <w:p w14:paraId="63579523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354A17B1" w14:textId="77777777" w:rsidTr="00A06474">
        <w:tc>
          <w:tcPr>
            <w:tcW w:w="4148" w:type="dxa"/>
          </w:tcPr>
          <w:p w14:paraId="78429DA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48" w:type="dxa"/>
          </w:tcPr>
          <w:p w14:paraId="2EA61A42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65419177" w14:textId="77777777" w:rsidTr="00A06474">
        <w:tc>
          <w:tcPr>
            <w:tcW w:w="4148" w:type="dxa"/>
          </w:tcPr>
          <w:p w14:paraId="767BA03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48" w:type="dxa"/>
          </w:tcPr>
          <w:p w14:paraId="7FBF342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CDED762" w14:textId="77777777" w:rsidTr="00932967">
        <w:tc>
          <w:tcPr>
            <w:tcW w:w="8296" w:type="dxa"/>
            <w:gridSpan w:val="2"/>
          </w:tcPr>
          <w:p w14:paraId="1F766A75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D261A3" w:rsidRPr="0018386A" w14:paraId="1F7D3EE3" w14:textId="77777777" w:rsidTr="00932967">
        <w:tc>
          <w:tcPr>
            <w:tcW w:w="8296" w:type="dxa"/>
            <w:gridSpan w:val="2"/>
          </w:tcPr>
          <w:p w14:paraId="2BF98C04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5C7A97B4" w14:textId="77777777" w:rsidTr="00932967">
        <w:tc>
          <w:tcPr>
            <w:tcW w:w="8296" w:type="dxa"/>
            <w:gridSpan w:val="2"/>
          </w:tcPr>
          <w:p w14:paraId="22E23E3E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0B1834EE" w14:textId="77777777" w:rsidTr="00A06474">
        <w:tc>
          <w:tcPr>
            <w:tcW w:w="4148" w:type="dxa"/>
          </w:tcPr>
          <w:p w14:paraId="661AC3A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48" w:type="dxa"/>
          </w:tcPr>
          <w:p w14:paraId="2BD0FA1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power_fix</w:t>
            </w:r>
            <w:proofErr w:type="spellEnd"/>
          </w:p>
        </w:tc>
      </w:tr>
      <w:tr w:rsidR="00D261A3" w:rsidRPr="0018386A" w14:paraId="455B54DE" w14:textId="77777777" w:rsidTr="00A06474">
        <w:tc>
          <w:tcPr>
            <w:tcW w:w="4148" w:type="dxa"/>
          </w:tcPr>
          <w:p w14:paraId="3AB354B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48" w:type="dxa"/>
          </w:tcPr>
          <w:p w14:paraId="0CC6E5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recip_fix</w:t>
            </w:r>
            <w:proofErr w:type="spellEnd"/>
          </w:p>
        </w:tc>
      </w:tr>
      <w:tr w:rsidR="00D261A3" w:rsidRPr="0018386A" w14:paraId="171FD9B6" w14:textId="77777777" w:rsidTr="00A06474">
        <w:tc>
          <w:tcPr>
            <w:tcW w:w="4148" w:type="dxa"/>
          </w:tcPr>
          <w:p w14:paraId="5BD3A82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48" w:type="dxa"/>
          </w:tcPr>
          <w:p w14:paraId="61E7DD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77EF0B9D" w14:textId="77777777" w:rsidTr="00A06474">
        <w:tc>
          <w:tcPr>
            <w:tcW w:w="4148" w:type="dxa"/>
          </w:tcPr>
          <w:p w14:paraId="3BEFDF7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48" w:type="dxa"/>
          </w:tcPr>
          <w:p w14:paraId="7C5C31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77D65952" w14:textId="77777777" w:rsidTr="00A06474">
        <w:tc>
          <w:tcPr>
            <w:tcW w:w="4148" w:type="dxa"/>
          </w:tcPr>
          <w:p w14:paraId="289D8258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48" w:type="dxa"/>
          </w:tcPr>
          <w:p w14:paraId="3D9E2AA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321A27A8" w14:textId="77777777" w:rsidTr="00A06474">
        <w:tc>
          <w:tcPr>
            <w:tcW w:w="4148" w:type="dxa"/>
          </w:tcPr>
          <w:p w14:paraId="752DA22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48" w:type="dxa"/>
          </w:tcPr>
          <w:p w14:paraId="72B2029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5C443D87" w14:textId="77777777" w:rsidTr="00A06474">
        <w:tc>
          <w:tcPr>
            <w:tcW w:w="8296" w:type="dxa"/>
            <w:gridSpan w:val="2"/>
          </w:tcPr>
          <w:p w14:paraId="307038EA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proofErr w:type="spellStart"/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  <w:proofErr w:type="spellEnd"/>
          </w:p>
        </w:tc>
      </w:tr>
      <w:tr w:rsidR="00D261A3" w:rsidRPr="0018386A" w14:paraId="526CD371" w14:textId="77777777" w:rsidTr="00A06474">
        <w:tc>
          <w:tcPr>
            <w:tcW w:w="4148" w:type="dxa"/>
          </w:tcPr>
          <w:p w14:paraId="40F939B0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lastRenderedPageBreak/>
              <w:t>RD0左移RD1次，右补0</w:t>
            </w:r>
          </w:p>
        </w:tc>
        <w:tc>
          <w:tcPr>
            <w:tcW w:w="4148" w:type="dxa"/>
          </w:tcPr>
          <w:p w14:paraId="3426E004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L_Reg</w:t>
            </w:r>
            <w:proofErr w:type="spellEnd"/>
          </w:p>
        </w:tc>
      </w:tr>
      <w:tr w:rsidR="00D261A3" w:rsidRPr="0018386A" w14:paraId="28C99479" w14:textId="77777777" w:rsidTr="00A06474">
        <w:tc>
          <w:tcPr>
            <w:tcW w:w="4148" w:type="dxa"/>
          </w:tcPr>
          <w:p w14:paraId="33F875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48" w:type="dxa"/>
          </w:tcPr>
          <w:p w14:paraId="5DC6A58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R_Reg</w:t>
            </w:r>
            <w:proofErr w:type="spellEnd"/>
          </w:p>
        </w:tc>
      </w:tr>
      <w:tr w:rsidR="00D261A3" w:rsidRPr="0018386A" w14:paraId="24411AE1" w14:textId="77777777" w:rsidTr="00A06474">
        <w:tc>
          <w:tcPr>
            <w:tcW w:w="4148" w:type="dxa"/>
          </w:tcPr>
          <w:p w14:paraId="5851AAA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48" w:type="dxa"/>
          </w:tcPr>
          <w:p w14:paraId="500D2B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u_Multi</w:t>
            </w:r>
            <w:proofErr w:type="spellEnd"/>
          </w:p>
        </w:tc>
      </w:tr>
      <w:tr w:rsidR="00D261A3" w:rsidRPr="0018386A" w14:paraId="11E6A153" w14:textId="77777777" w:rsidTr="00A06474">
        <w:tc>
          <w:tcPr>
            <w:tcW w:w="4148" w:type="dxa"/>
          </w:tcPr>
          <w:p w14:paraId="70B101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48" w:type="dxa"/>
          </w:tcPr>
          <w:p w14:paraId="518FBA3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s_Multi</w:t>
            </w:r>
            <w:proofErr w:type="spellEnd"/>
          </w:p>
        </w:tc>
      </w:tr>
      <w:tr w:rsidR="00D261A3" w:rsidRPr="0018386A" w14:paraId="23D6CAB8" w14:textId="77777777" w:rsidTr="00932967">
        <w:tc>
          <w:tcPr>
            <w:tcW w:w="8296" w:type="dxa"/>
            <w:gridSpan w:val="2"/>
          </w:tcPr>
          <w:p w14:paraId="57C7B77B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7E2FD0AF" w14:textId="77777777" w:rsidTr="00A06474">
        <w:tc>
          <w:tcPr>
            <w:tcW w:w="4148" w:type="dxa"/>
          </w:tcPr>
          <w:p w14:paraId="022BB0F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48" w:type="dxa"/>
          </w:tcPr>
          <w:p w14:paraId="612FB4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Min</w:t>
            </w:r>
            <w:proofErr w:type="spellEnd"/>
          </w:p>
        </w:tc>
      </w:tr>
      <w:tr w:rsidR="00D261A3" w:rsidRPr="0018386A" w14:paraId="6D85CB55" w14:textId="77777777" w:rsidTr="00A06474">
        <w:tc>
          <w:tcPr>
            <w:tcW w:w="4148" w:type="dxa"/>
          </w:tcPr>
          <w:p w14:paraId="0B65B38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48" w:type="dxa"/>
          </w:tcPr>
          <w:p w14:paraId="57A4EF8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AbsSum</w:t>
            </w:r>
            <w:proofErr w:type="spellEnd"/>
          </w:p>
        </w:tc>
      </w:tr>
      <w:tr w:rsidR="00D261A3" w:rsidRPr="0018386A" w14:paraId="65A8D5A1" w14:textId="77777777" w:rsidTr="00A06474">
        <w:tc>
          <w:tcPr>
            <w:tcW w:w="4148" w:type="dxa"/>
          </w:tcPr>
          <w:p w14:paraId="40D66C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48" w:type="dxa"/>
          </w:tcPr>
          <w:p w14:paraId="7CFBDF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Index</w:t>
            </w:r>
            <w:proofErr w:type="spellEnd"/>
          </w:p>
        </w:tc>
      </w:tr>
      <w:tr w:rsidR="004D707F" w:rsidRPr="0018386A" w14:paraId="59545614" w14:textId="77777777" w:rsidTr="00A06474">
        <w:tc>
          <w:tcPr>
            <w:tcW w:w="8296" w:type="dxa"/>
            <w:gridSpan w:val="2"/>
          </w:tcPr>
          <w:p w14:paraId="19186E8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float_model</w:t>
            </w:r>
            <w:proofErr w:type="spellEnd"/>
          </w:p>
        </w:tc>
      </w:tr>
      <w:tr w:rsidR="004D707F" w:rsidRPr="0018386A" w14:paraId="7F4D08BC" w14:textId="77777777" w:rsidTr="00A06474">
        <w:tc>
          <w:tcPr>
            <w:tcW w:w="4148" w:type="dxa"/>
          </w:tcPr>
          <w:p w14:paraId="137729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5D8CD82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AD1435B" w14:textId="77777777" w:rsidTr="00A06474">
        <w:tc>
          <w:tcPr>
            <w:tcW w:w="4148" w:type="dxa"/>
          </w:tcPr>
          <w:p w14:paraId="495519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0CC5B2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4CCC2C99" w14:textId="77777777" w:rsidTr="00A06474">
        <w:tc>
          <w:tcPr>
            <w:tcW w:w="4148" w:type="dxa"/>
          </w:tcPr>
          <w:p w14:paraId="6911B44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转</w:t>
            </w:r>
            <w:proofErr w:type="gramEnd"/>
            <w:r w:rsidRPr="004D707F">
              <w:rPr>
                <w:rFonts w:ascii="微软雅黑" w:hAnsi="微软雅黑" w:hint="eastAsia"/>
                <w:szCs w:val="21"/>
              </w:rPr>
              <w:t>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673DE6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4E3BBE6A" w14:textId="77777777" w:rsidTr="00A06474">
        <w:tc>
          <w:tcPr>
            <w:tcW w:w="4148" w:type="dxa"/>
          </w:tcPr>
          <w:p w14:paraId="4FD7D98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/>
                <w:szCs w:val="21"/>
              </w:rPr>
              <w:t>浮点转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定点数(序列)</w:t>
            </w:r>
          </w:p>
        </w:tc>
        <w:tc>
          <w:tcPr>
            <w:tcW w:w="4148" w:type="dxa"/>
          </w:tcPr>
          <w:p w14:paraId="26C0D1C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68DE4963" w14:textId="77777777" w:rsidTr="00A06474">
        <w:tc>
          <w:tcPr>
            <w:tcW w:w="4148" w:type="dxa"/>
          </w:tcPr>
          <w:p w14:paraId="6504D88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5F37BBA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</w:t>
            </w:r>
            <w:proofErr w:type="spellEnd"/>
          </w:p>
        </w:tc>
      </w:tr>
      <w:tr w:rsidR="004D707F" w:rsidRPr="0018386A" w14:paraId="493899B5" w14:textId="77777777" w:rsidTr="00A06474">
        <w:tc>
          <w:tcPr>
            <w:tcW w:w="4148" w:type="dxa"/>
          </w:tcPr>
          <w:p w14:paraId="32B24B5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7D01CD9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Dual</w:t>
            </w:r>
            <w:proofErr w:type="spellEnd"/>
          </w:p>
        </w:tc>
      </w:tr>
      <w:tr w:rsidR="004D707F" w:rsidRPr="0018386A" w14:paraId="59EB9E56" w14:textId="77777777" w:rsidTr="00A06474">
        <w:tc>
          <w:tcPr>
            <w:tcW w:w="4148" w:type="dxa"/>
          </w:tcPr>
          <w:p w14:paraId="1B6D80C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48" w:type="dxa"/>
          </w:tcPr>
          <w:p w14:paraId="52F34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Const</w:t>
            </w:r>
            <w:proofErr w:type="spellEnd"/>
          </w:p>
        </w:tc>
      </w:tr>
      <w:tr w:rsidR="004D707F" w:rsidRPr="0018386A" w14:paraId="305080F1" w14:textId="77777777" w:rsidTr="00A06474">
        <w:tc>
          <w:tcPr>
            <w:tcW w:w="4148" w:type="dxa"/>
          </w:tcPr>
          <w:p w14:paraId="3F261F4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348A14E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</w:t>
            </w:r>
            <w:proofErr w:type="spellEnd"/>
          </w:p>
        </w:tc>
      </w:tr>
      <w:tr w:rsidR="004D707F" w:rsidRPr="0018386A" w14:paraId="16548738" w14:textId="77777777" w:rsidTr="00A06474">
        <w:tc>
          <w:tcPr>
            <w:tcW w:w="4148" w:type="dxa"/>
          </w:tcPr>
          <w:p w14:paraId="1B6F58A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9A97E0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Dual</w:t>
            </w:r>
            <w:proofErr w:type="spellEnd"/>
          </w:p>
        </w:tc>
      </w:tr>
      <w:tr w:rsidR="004D707F" w:rsidRPr="0018386A" w14:paraId="356BC4F1" w14:textId="77777777" w:rsidTr="00A06474">
        <w:tc>
          <w:tcPr>
            <w:tcW w:w="4148" w:type="dxa"/>
          </w:tcPr>
          <w:p w14:paraId="43D43D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48" w:type="dxa"/>
          </w:tcPr>
          <w:p w14:paraId="4045160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Const</w:t>
            </w:r>
            <w:proofErr w:type="spellEnd"/>
          </w:p>
        </w:tc>
      </w:tr>
      <w:tr w:rsidR="004D707F" w:rsidRPr="0018386A" w14:paraId="54DD3135" w14:textId="77777777" w:rsidTr="00A06474">
        <w:tc>
          <w:tcPr>
            <w:tcW w:w="4148" w:type="dxa"/>
          </w:tcPr>
          <w:p w14:paraId="026F31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ED1E22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</w:t>
            </w:r>
            <w:proofErr w:type="spellEnd"/>
          </w:p>
        </w:tc>
      </w:tr>
      <w:tr w:rsidR="004D707F" w:rsidRPr="0018386A" w14:paraId="241B8129" w14:textId="77777777" w:rsidTr="00A06474">
        <w:tc>
          <w:tcPr>
            <w:tcW w:w="4148" w:type="dxa"/>
          </w:tcPr>
          <w:p w14:paraId="44B59C9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06451AA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Dual</w:t>
            </w:r>
            <w:proofErr w:type="spellEnd"/>
          </w:p>
        </w:tc>
      </w:tr>
      <w:tr w:rsidR="004D707F" w:rsidRPr="0018386A" w14:paraId="4573119C" w14:textId="77777777" w:rsidTr="00A06474">
        <w:tc>
          <w:tcPr>
            <w:tcW w:w="4148" w:type="dxa"/>
          </w:tcPr>
          <w:p w14:paraId="4E36C03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48" w:type="dxa"/>
          </w:tcPr>
          <w:p w14:paraId="25799C6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Const</w:t>
            </w:r>
            <w:proofErr w:type="spellEnd"/>
          </w:p>
        </w:tc>
      </w:tr>
      <w:tr w:rsidR="004D707F" w:rsidRPr="0018386A" w14:paraId="5AB18763" w14:textId="77777777" w:rsidTr="00A06474">
        <w:tc>
          <w:tcPr>
            <w:tcW w:w="4148" w:type="dxa"/>
          </w:tcPr>
          <w:p w14:paraId="6A776BD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27196C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</w:t>
            </w:r>
            <w:proofErr w:type="spellEnd"/>
          </w:p>
        </w:tc>
      </w:tr>
      <w:tr w:rsidR="004D707F" w:rsidRPr="0018386A" w14:paraId="26929E28" w14:textId="77777777" w:rsidTr="00A06474">
        <w:tc>
          <w:tcPr>
            <w:tcW w:w="4148" w:type="dxa"/>
          </w:tcPr>
          <w:p w14:paraId="67A3C4E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0C6680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Dual</w:t>
            </w:r>
            <w:proofErr w:type="spellEnd"/>
          </w:p>
        </w:tc>
      </w:tr>
      <w:tr w:rsidR="004D707F" w:rsidRPr="0018386A" w14:paraId="73F2BC5D" w14:textId="77777777" w:rsidTr="00A06474">
        <w:tc>
          <w:tcPr>
            <w:tcW w:w="4148" w:type="dxa"/>
          </w:tcPr>
          <w:p w14:paraId="61CA19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48" w:type="dxa"/>
          </w:tcPr>
          <w:p w14:paraId="213E73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Const</w:t>
            </w:r>
            <w:proofErr w:type="spellEnd"/>
          </w:p>
        </w:tc>
      </w:tr>
      <w:tr w:rsidR="004D707F" w:rsidRPr="0018386A" w14:paraId="020B7DF4" w14:textId="77777777" w:rsidTr="00A06474">
        <w:tc>
          <w:tcPr>
            <w:tcW w:w="4148" w:type="dxa"/>
          </w:tcPr>
          <w:p w14:paraId="4231377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52AB26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</w:t>
            </w:r>
            <w:proofErr w:type="spellEnd"/>
          </w:p>
        </w:tc>
      </w:tr>
      <w:tr w:rsidR="004D707F" w:rsidRPr="0018386A" w14:paraId="3B2A5DFF" w14:textId="77777777" w:rsidTr="00A06474">
        <w:tc>
          <w:tcPr>
            <w:tcW w:w="4148" w:type="dxa"/>
          </w:tcPr>
          <w:p w14:paraId="0DEBAD6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2568A9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_Seq</w:t>
            </w:r>
            <w:proofErr w:type="spellEnd"/>
          </w:p>
        </w:tc>
      </w:tr>
      <w:tr w:rsidR="004D707F" w:rsidRPr="0018386A" w14:paraId="322E7BA7" w14:textId="77777777" w:rsidTr="00A06474">
        <w:tc>
          <w:tcPr>
            <w:tcW w:w="4148" w:type="dxa"/>
          </w:tcPr>
          <w:p w14:paraId="6364C6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2C18101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</w:t>
            </w:r>
            <w:proofErr w:type="spellEnd"/>
          </w:p>
        </w:tc>
      </w:tr>
      <w:tr w:rsidR="004D707F" w:rsidRPr="0018386A" w14:paraId="5617FAE6" w14:textId="77777777" w:rsidTr="00A06474">
        <w:tc>
          <w:tcPr>
            <w:tcW w:w="4148" w:type="dxa"/>
          </w:tcPr>
          <w:p w14:paraId="3C4A971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49292D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_Seq</w:t>
            </w:r>
            <w:proofErr w:type="spellEnd"/>
          </w:p>
        </w:tc>
      </w:tr>
      <w:tr w:rsidR="004D707F" w:rsidRPr="0018386A" w14:paraId="0C7AADE9" w14:textId="77777777" w:rsidTr="00A06474">
        <w:tc>
          <w:tcPr>
            <w:tcW w:w="4148" w:type="dxa"/>
          </w:tcPr>
          <w:p w14:paraId="71013D9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48" w:type="dxa"/>
          </w:tcPr>
          <w:p w14:paraId="57A5BE1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00DD5EC4" w14:textId="77777777" w:rsidTr="00A06474">
        <w:tc>
          <w:tcPr>
            <w:tcW w:w="4148" w:type="dxa"/>
          </w:tcPr>
          <w:p w14:paraId="596E7B8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48" w:type="dxa"/>
          </w:tcPr>
          <w:p w14:paraId="7E864A4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4DBE77A6" w14:textId="77777777" w:rsidTr="00A06474">
        <w:tc>
          <w:tcPr>
            <w:tcW w:w="4148" w:type="dxa"/>
          </w:tcPr>
          <w:p w14:paraId="4789432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48" w:type="dxa"/>
          </w:tcPr>
          <w:p w14:paraId="77E2AAC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7E5E8FCB" w14:textId="77777777" w:rsidTr="00A06474">
        <w:tc>
          <w:tcPr>
            <w:tcW w:w="4148" w:type="dxa"/>
          </w:tcPr>
          <w:p w14:paraId="1F00EFC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48" w:type="dxa"/>
          </w:tcPr>
          <w:p w14:paraId="01FA67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701E9B29" w14:textId="77777777" w:rsidTr="00A06474">
        <w:tc>
          <w:tcPr>
            <w:tcW w:w="4148" w:type="dxa"/>
          </w:tcPr>
          <w:p w14:paraId="0CBF5EB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48" w:type="dxa"/>
          </w:tcPr>
          <w:p w14:paraId="24A1D9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</w:t>
            </w:r>
            <w:proofErr w:type="spellEnd"/>
          </w:p>
        </w:tc>
      </w:tr>
      <w:tr w:rsidR="004D707F" w:rsidRPr="0018386A" w14:paraId="10BE84C6" w14:textId="77777777" w:rsidTr="00A06474">
        <w:tc>
          <w:tcPr>
            <w:tcW w:w="4148" w:type="dxa"/>
          </w:tcPr>
          <w:p w14:paraId="613364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48" w:type="dxa"/>
          </w:tcPr>
          <w:p w14:paraId="0B92908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_Seq</w:t>
            </w:r>
            <w:proofErr w:type="spellEnd"/>
          </w:p>
        </w:tc>
      </w:tr>
      <w:tr w:rsidR="004D707F" w:rsidRPr="0018386A" w14:paraId="6663B5B0" w14:textId="77777777" w:rsidTr="00A06474">
        <w:tc>
          <w:tcPr>
            <w:tcW w:w="4148" w:type="dxa"/>
          </w:tcPr>
          <w:p w14:paraId="77F86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F846D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</w:t>
            </w:r>
            <w:proofErr w:type="spellEnd"/>
          </w:p>
        </w:tc>
      </w:tr>
      <w:tr w:rsidR="004D707F" w:rsidRPr="0018386A" w14:paraId="510D14BD" w14:textId="77777777" w:rsidTr="00A06474">
        <w:tc>
          <w:tcPr>
            <w:tcW w:w="4148" w:type="dxa"/>
          </w:tcPr>
          <w:p w14:paraId="1A3E104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5A037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_Seq</w:t>
            </w:r>
            <w:proofErr w:type="spellEnd"/>
          </w:p>
        </w:tc>
      </w:tr>
      <w:tr w:rsidR="004D707F" w:rsidRPr="0018386A" w14:paraId="51CE4588" w14:textId="77777777" w:rsidTr="00A06474">
        <w:tc>
          <w:tcPr>
            <w:tcW w:w="4148" w:type="dxa"/>
          </w:tcPr>
          <w:p w14:paraId="7DE183A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4F858F1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</w:t>
            </w:r>
            <w:proofErr w:type="spellEnd"/>
          </w:p>
        </w:tc>
      </w:tr>
      <w:tr w:rsidR="004D707F" w:rsidRPr="0018386A" w14:paraId="598AA408" w14:textId="77777777" w:rsidTr="00A06474">
        <w:tc>
          <w:tcPr>
            <w:tcW w:w="4148" w:type="dxa"/>
          </w:tcPr>
          <w:p w14:paraId="714E61B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708D97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_Seq</w:t>
            </w:r>
            <w:proofErr w:type="spellEnd"/>
          </w:p>
        </w:tc>
      </w:tr>
      <w:tr w:rsidR="004D707F" w:rsidRPr="0018386A" w14:paraId="429A21AE" w14:textId="77777777" w:rsidTr="00A06474">
        <w:tc>
          <w:tcPr>
            <w:tcW w:w="4148" w:type="dxa"/>
          </w:tcPr>
          <w:p w14:paraId="36C3BAE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48" w:type="dxa"/>
          </w:tcPr>
          <w:p w14:paraId="0DE5C3E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EBF402E" w14:textId="77777777" w:rsidTr="00A06474">
        <w:tc>
          <w:tcPr>
            <w:tcW w:w="4148" w:type="dxa"/>
          </w:tcPr>
          <w:p w14:paraId="2E0AEE1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48" w:type="dxa"/>
          </w:tcPr>
          <w:p w14:paraId="745CFF68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1706B608" w14:textId="77777777" w:rsidTr="00A06474">
        <w:tc>
          <w:tcPr>
            <w:tcW w:w="4148" w:type="dxa"/>
          </w:tcPr>
          <w:p w14:paraId="7A0DE0E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48" w:type="dxa"/>
          </w:tcPr>
          <w:p w14:paraId="0178EC1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7E388741" w14:textId="77777777" w:rsidTr="00A06474">
        <w:tc>
          <w:tcPr>
            <w:tcW w:w="4148" w:type="dxa"/>
          </w:tcPr>
          <w:p w14:paraId="77820BC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48" w:type="dxa"/>
          </w:tcPr>
          <w:p w14:paraId="530B93F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167D76EB" w14:textId="77777777" w:rsidTr="00A06474">
        <w:tc>
          <w:tcPr>
            <w:tcW w:w="4148" w:type="dxa"/>
          </w:tcPr>
          <w:p w14:paraId="59A9B39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5E5C50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tiSum_Float</w:t>
            </w:r>
            <w:proofErr w:type="spellEnd"/>
          </w:p>
        </w:tc>
      </w:tr>
      <w:tr w:rsidR="004D707F" w:rsidRPr="0018386A" w14:paraId="150663F9" w14:textId="77777777" w:rsidTr="00A06474">
        <w:tc>
          <w:tcPr>
            <w:tcW w:w="4148" w:type="dxa"/>
          </w:tcPr>
          <w:p w14:paraId="6647C64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A8F42E6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ax_Float</w:t>
            </w:r>
            <w:proofErr w:type="spellEnd"/>
          </w:p>
        </w:tc>
      </w:tr>
      <w:tr w:rsidR="004D707F" w:rsidRPr="0018386A" w14:paraId="44395F15" w14:textId="77777777" w:rsidTr="00A06474">
        <w:tc>
          <w:tcPr>
            <w:tcW w:w="4148" w:type="dxa"/>
          </w:tcPr>
          <w:p w14:paraId="313608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0101FC5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in_Float</w:t>
            </w:r>
            <w:proofErr w:type="spellEnd"/>
          </w:p>
        </w:tc>
      </w:tr>
      <w:tr w:rsidR="004D707F" w:rsidRPr="0018386A" w14:paraId="327973FC" w14:textId="77777777" w:rsidTr="00A06474">
        <w:tc>
          <w:tcPr>
            <w:tcW w:w="4148" w:type="dxa"/>
          </w:tcPr>
          <w:p w14:paraId="6801702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A39B24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ean_Float</w:t>
            </w:r>
            <w:proofErr w:type="spellEnd"/>
          </w:p>
        </w:tc>
      </w:tr>
      <w:tr w:rsidR="004D707F" w:rsidRPr="0018386A" w14:paraId="5CCAD062" w14:textId="77777777" w:rsidTr="00A06474">
        <w:tc>
          <w:tcPr>
            <w:tcW w:w="4148" w:type="dxa"/>
          </w:tcPr>
          <w:p w14:paraId="78635FBD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75CC3A8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Mean_Float</w:t>
            </w:r>
            <w:proofErr w:type="spellEnd"/>
          </w:p>
        </w:tc>
      </w:tr>
      <w:tr w:rsidR="00D261A3" w:rsidRPr="0018386A" w14:paraId="51C8EFA5" w14:textId="77777777" w:rsidTr="00932967">
        <w:tc>
          <w:tcPr>
            <w:tcW w:w="8296" w:type="dxa"/>
            <w:gridSpan w:val="2"/>
          </w:tcPr>
          <w:p w14:paraId="6BA91CF6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330C7F30" w14:textId="158AF01D" w:rsidR="00566FCC" w:rsidRPr="00F76BE7" w:rsidRDefault="00566FCC" w:rsidP="00F76BE7">
      <w:pPr>
        <w:pStyle w:val="2"/>
        <w:ind w:firstLine="560"/>
      </w:pPr>
      <w:bookmarkStart w:id="11" w:name="_Toc45636942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01781781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2DB68EDC" w14:textId="77777777" w:rsidR="001843D7" w:rsidRPr="00154B49" w:rsidRDefault="00EC6A03" w:rsidP="00154B49">
      <w:pPr>
        <w:pStyle w:val="2"/>
        <w:ind w:firstLine="560"/>
      </w:pPr>
      <w:bookmarkStart w:id="12" w:name="_Toc45636943"/>
      <w:r w:rsidRPr="00154B49">
        <w:rPr>
          <w:rFonts w:hint="eastAsia"/>
        </w:rPr>
        <w:t>六、统计信息</w:t>
      </w:r>
      <w:bookmarkEnd w:id="12"/>
    </w:p>
    <w:p w14:paraId="4F9368F6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52E7371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420F9A3B" w14:textId="77777777" w:rsidR="004647BD" w:rsidRPr="00154B49" w:rsidRDefault="00297B42" w:rsidP="00154B49">
      <w:pPr>
        <w:pStyle w:val="2"/>
        <w:ind w:firstLine="560"/>
      </w:pPr>
      <w:bookmarkStart w:id="13" w:name="_Toc45636944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6CBCAA80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6B9C9DA7" w14:textId="5B83DCDB" w:rsidR="00D71A7C" w:rsidRPr="00467803" w:rsidRDefault="00113FCC" w:rsidP="00467803">
      <w:pPr>
        <w:pStyle w:val="2"/>
        <w:ind w:firstLine="560"/>
      </w:pPr>
      <w:bookmarkStart w:id="14" w:name="_Toc45636945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7258EFCC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58F4671C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33247CB5" w14:textId="77777777" w:rsidR="00EF0664" w:rsidRDefault="00EF0664" w:rsidP="008D30EE">
      <w:pPr>
        <w:ind w:firstLine="480"/>
      </w:pPr>
      <w:r>
        <w:rPr>
          <w:rFonts w:hint="eastAsia"/>
        </w:rPr>
        <w:lastRenderedPageBreak/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</w:t>
      </w:r>
      <w:proofErr w:type="gramStart"/>
      <w:r w:rsidR="00700299">
        <w:rPr>
          <w:rFonts w:hint="eastAsia"/>
        </w:rPr>
        <w:t>目操作</w:t>
      </w:r>
      <w:proofErr w:type="gramEnd"/>
      <w:r w:rsidR="00700299">
        <w:rPr>
          <w:rFonts w:hint="eastAsia"/>
        </w:rPr>
        <w:t>等等</w:t>
      </w:r>
      <w:r w:rsidR="00DF0E8A">
        <w:rPr>
          <w:rFonts w:hint="eastAsia"/>
        </w:rPr>
        <w:t>。</w:t>
      </w:r>
    </w:p>
    <w:p w14:paraId="19D0F5F0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077A4ED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</w:t>
      </w:r>
      <w:proofErr w:type="gramStart"/>
      <w:r w:rsidR="00D42D48">
        <w:rPr>
          <w:rFonts w:hint="eastAsia"/>
        </w:rPr>
        <w:t>栈</w:t>
      </w:r>
      <w:proofErr w:type="gramEnd"/>
      <w:r w:rsidR="00D42D48">
        <w:rPr>
          <w:rFonts w:hint="eastAsia"/>
        </w:rPr>
        <w:t>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8FEB613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2E9B9D31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</w:t>
      </w:r>
      <w:proofErr w:type="gramStart"/>
      <w:r w:rsidR="007F1F82">
        <w:rPr>
          <w:rFonts w:hint="eastAsia"/>
        </w:rPr>
        <w:t>栈</w:t>
      </w:r>
      <w:proofErr w:type="gramEnd"/>
      <w:r w:rsidR="007F1F82">
        <w:rPr>
          <w:rFonts w:hint="eastAsia"/>
        </w:rPr>
        <w:t>型参数个数，寄存器参数不计入在内</w:t>
      </w:r>
      <w:r w:rsidR="00DF56B2">
        <w:t>)</w:t>
      </w:r>
    </w:p>
    <w:p w14:paraId="22EA3F2D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</w:t>
      </w:r>
      <w:proofErr w:type="gramStart"/>
      <w:r>
        <w:rPr>
          <w:rFonts w:hint="eastAsia"/>
        </w:rPr>
        <w:t>传参方式</w:t>
      </w:r>
      <w:proofErr w:type="gramEnd"/>
      <w:r>
        <w:rPr>
          <w:rFonts w:hint="eastAsia"/>
        </w:rPr>
        <w:t>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0F865F6E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07B207" w14:textId="77777777" w:rsidR="002D0560" w:rsidRDefault="002D0560" w:rsidP="008D30EE">
      <w:pPr>
        <w:ind w:firstLine="480"/>
      </w:pPr>
    </w:p>
    <w:p w14:paraId="0F457513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5636946"/>
      <w:proofErr w:type="spellStart"/>
      <w:r w:rsidRPr="00585F91">
        <w:t>memory.h</w:t>
      </w:r>
      <w:bookmarkEnd w:id="15"/>
      <w:proofErr w:type="spellEnd"/>
    </w:p>
    <w:p w14:paraId="76A91069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4FBEA1D2" w14:textId="77777777" w:rsidTr="00AB5D84">
        <w:tc>
          <w:tcPr>
            <w:tcW w:w="1140" w:type="dxa"/>
            <w:vAlign w:val="center"/>
          </w:tcPr>
          <w:p w14:paraId="4EE77EAC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12784684" w14:textId="09C81C1B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2B35F32C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2AB08179" w14:textId="77777777" w:rsidTr="00AB5D84">
        <w:tc>
          <w:tcPr>
            <w:tcW w:w="1140" w:type="dxa"/>
            <w:vAlign w:val="center"/>
          </w:tcPr>
          <w:p w14:paraId="5F52D007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0703751D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</w:t>
            </w:r>
            <w:proofErr w:type="gramStart"/>
            <w:r w:rsidR="00077A27" w:rsidRPr="00F618C8">
              <w:rPr>
                <w:rFonts w:ascii="微软雅黑" w:hAnsi="微软雅黑" w:hint="eastAsia"/>
                <w:szCs w:val="24"/>
              </w:rPr>
              <w:t>栈</w:t>
            </w:r>
            <w:proofErr w:type="gramEnd"/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7B5B156E" w14:textId="77777777" w:rsidTr="00AB5D84">
        <w:tc>
          <w:tcPr>
            <w:tcW w:w="1140" w:type="dxa"/>
            <w:vAlign w:val="center"/>
          </w:tcPr>
          <w:p w14:paraId="5063D1AD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206FC81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194AEF42" w14:textId="77777777" w:rsidTr="00AB5D84">
        <w:tc>
          <w:tcPr>
            <w:tcW w:w="1140" w:type="dxa"/>
            <w:vAlign w:val="center"/>
          </w:tcPr>
          <w:p w14:paraId="70521452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17E27545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B985B2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</w:p>
        </w:tc>
      </w:tr>
      <w:tr w:rsidR="00E0084C" w:rsidRPr="00F618C8" w14:paraId="0DD2898D" w14:textId="77777777" w:rsidTr="00AB5D84">
        <w:tc>
          <w:tcPr>
            <w:tcW w:w="1140" w:type="dxa"/>
            <w:vAlign w:val="center"/>
          </w:tcPr>
          <w:p w14:paraId="6AC9788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4E221D80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60F395BA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BC3E08D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13377249" w14:textId="77777777" w:rsidTr="00932967">
        <w:tc>
          <w:tcPr>
            <w:tcW w:w="1140" w:type="dxa"/>
          </w:tcPr>
          <w:p w14:paraId="248A753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BF795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29F384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13ED9D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190D666" w14:textId="77777777" w:rsidTr="00932967">
        <w:tc>
          <w:tcPr>
            <w:tcW w:w="1140" w:type="dxa"/>
          </w:tcPr>
          <w:p w14:paraId="51280D1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8B42DD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proofErr w:type="gramStart"/>
            <w:r w:rsidR="004E5D81" w:rsidRPr="00F618C8">
              <w:rPr>
                <w:rFonts w:ascii="微软雅黑" w:hAnsi="微软雅黑" w:hint="eastAsia"/>
                <w:szCs w:val="24"/>
              </w:rPr>
              <w:t>栈</w:t>
            </w:r>
            <w:proofErr w:type="gramEnd"/>
            <w:r w:rsidR="004E5D81" w:rsidRPr="00F618C8">
              <w:rPr>
                <w:rFonts w:ascii="微软雅黑" w:hAnsi="微软雅黑" w:hint="eastAsia"/>
                <w:szCs w:val="24"/>
              </w:rPr>
              <w:t>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73F0B34" w14:textId="77777777" w:rsidTr="00932967">
        <w:tc>
          <w:tcPr>
            <w:tcW w:w="1140" w:type="dxa"/>
          </w:tcPr>
          <w:p w14:paraId="0C7DF72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77F3C74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8E3FC7B" w14:textId="77777777" w:rsidTr="00932967">
        <w:tc>
          <w:tcPr>
            <w:tcW w:w="1140" w:type="dxa"/>
          </w:tcPr>
          <w:p w14:paraId="589D944B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4EE93F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E56F43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71B455B0" w14:textId="77777777" w:rsidTr="00932967">
        <w:tc>
          <w:tcPr>
            <w:tcW w:w="1140" w:type="dxa"/>
          </w:tcPr>
          <w:p w14:paraId="6D59E95A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5A0667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E482A96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1969AD4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46E93C15" w14:textId="77777777" w:rsidTr="00A06474">
        <w:tc>
          <w:tcPr>
            <w:tcW w:w="1140" w:type="dxa"/>
          </w:tcPr>
          <w:p w14:paraId="29BE84C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F9280E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D825F6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D93B73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60E9E3C0" w14:textId="77777777" w:rsidTr="00A06474">
        <w:tc>
          <w:tcPr>
            <w:tcW w:w="1140" w:type="dxa"/>
          </w:tcPr>
          <w:p w14:paraId="7CB2CF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DB44C3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35500590" w14:textId="77777777" w:rsidTr="00A06474">
        <w:tc>
          <w:tcPr>
            <w:tcW w:w="1140" w:type="dxa"/>
          </w:tcPr>
          <w:p w14:paraId="07D320C8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9D5EF0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654401FF" w14:textId="77777777" w:rsidTr="00A06474">
        <w:tc>
          <w:tcPr>
            <w:tcW w:w="1140" w:type="dxa"/>
          </w:tcPr>
          <w:p w14:paraId="59F2402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2EB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48544E1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6B1BA522" w14:textId="77777777" w:rsidTr="00A06474">
        <w:tc>
          <w:tcPr>
            <w:tcW w:w="1140" w:type="dxa"/>
          </w:tcPr>
          <w:p w14:paraId="7D0D7E5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B475E6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E9B0C7A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D3A795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107622F4" w14:textId="77777777" w:rsidTr="00A06474">
        <w:tc>
          <w:tcPr>
            <w:tcW w:w="1140" w:type="dxa"/>
          </w:tcPr>
          <w:p w14:paraId="074EC4D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3E2670F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proofErr w:type="gramEnd"/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F98AD6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F41F58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064E4127" w14:textId="77777777" w:rsidTr="00A06474">
        <w:tc>
          <w:tcPr>
            <w:tcW w:w="1140" w:type="dxa"/>
          </w:tcPr>
          <w:p w14:paraId="1F27A05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3FF2B1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 xml:space="preserve">] = 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Dy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;</w:t>
            </w:r>
          </w:p>
        </w:tc>
      </w:tr>
      <w:tr w:rsidR="00E51985" w:rsidRPr="00F618C8" w14:paraId="5F8735F9" w14:textId="77777777" w:rsidTr="00A06474">
        <w:tc>
          <w:tcPr>
            <w:tcW w:w="1140" w:type="dxa"/>
          </w:tcPr>
          <w:p w14:paraId="0326284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E3B44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22687DD7" w14:textId="77777777" w:rsidTr="00A06474">
        <w:tc>
          <w:tcPr>
            <w:tcW w:w="1140" w:type="dxa"/>
          </w:tcPr>
          <w:p w14:paraId="612E74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4423D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27206FA9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3E509649" w14:textId="77777777" w:rsidTr="00A06474">
        <w:tc>
          <w:tcPr>
            <w:tcW w:w="1140" w:type="dxa"/>
          </w:tcPr>
          <w:p w14:paraId="1DB053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844B7C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34A237E0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E465F8B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CCC4929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5636947"/>
      <w:proofErr w:type="spellStart"/>
      <w:r w:rsidRPr="00585F91">
        <w:t>CData_io.h</w:t>
      </w:r>
      <w:bookmarkEnd w:id="16"/>
      <w:proofErr w:type="spellEnd"/>
    </w:p>
    <w:p w14:paraId="441F98CA" w14:textId="77777777" w:rsidR="00676F99" w:rsidRDefault="005F3CBD" w:rsidP="00347B8D">
      <w:pPr>
        <w:ind w:firstLine="480"/>
      </w:pPr>
      <w:proofErr w:type="spellStart"/>
      <w:r w:rsidRPr="005F3CBD">
        <w:t>CData_io</w:t>
      </w:r>
      <w:proofErr w:type="spellEnd"/>
      <w:r>
        <w:rPr>
          <w:rFonts w:hint="eastAsia"/>
        </w:rPr>
        <w:t>类，负责系统的输入输出文件，</w:t>
      </w:r>
      <w:proofErr w:type="gramStart"/>
      <w:r>
        <w:rPr>
          <w:rFonts w:hint="eastAsia"/>
        </w:rPr>
        <w:t>以及分帧读取</w:t>
      </w:r>
      <w:proofErr w:type="gramEnd"/>
      <w:r>
        <w:rPr>
          <w:rFonts w:hint="eastAsia"/>
        </w:rPr>
        <w:t>和写出。</w:t>
      </w:r>
    </w:p>
    <w:p w14:paraId="0B3550A2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0861CF39" w14:textId="77777777" w:rsidTr="00A06474">
        <w:tc>
          <w:tcPr>
            <w:tcW w:w="1140" w:type="dxa"/>
          </w:tcPr>
          <w:p w14:paraId="176302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C6DB740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81BE5DF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 xml:space="preserve">RAx, </w:t>
            </w:r>
            <w:proofErr w:type="spellStart"/>
            <w:r w:rsidR="0039195E"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514E6A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48629102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5A9879AC" w14:textId="77777777" w:rsidTr="00A06474">
        <w:tc>
          <w:tcPr>
            <w:tcW w:w="1140" w:type="dxa"/>
          </w:tcPr>
          <w:p w14:paraId="2B577ADA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610B910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CE7F873" w14:textId="77777777" w:rsidTr="00A06474">
        <w:tc>
          <w:tcPr>
            <w:tcW w:w="1140" w:type="dxa"/>
          </w:tcPr>
          <w:p w14:paraId="268093A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AE25AC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0C0B89F5" w14:textId="77777777" w:rsidTr="00A06474">
        <w:tc>
          <w:tcPr>
            <w:tcW w:w="1140" w:type="dxa"/>
          </w:tcPr>
          <w:p w14:paraId="3A3319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701A57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proofErr w:type="gramStart"/>
            <w:r w:rsidRPr="00347B8D">
              <w:rPr>
                <w:rFonts w:ascii="微软雅黑" w:hAnsi="微软雅黑" w:hint="eastAsia"/>
                <w:szCs w:val="24"/>
              </w:rPr>
              <w:t>本帧数据</w:t>
            </w:r>
            <w:proofErr w:type="gramEnd"/>
            <w:r w:rsidRPr="00347B8D">
              <w:rPr>
                <w:rFonts w:ascii="微软雅黑" w:hAnsi="微软雅黑" w:hint="eastAsia"/>
                <w:szCs w:val="24"/>
              </w:rPr>
              <w:t>要存入的位置</w:t>
            </w:r>
          </w:p>
          <w:p w14:paraId="48AF66E7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227DF3BF" w14:textId="77777777" w:rsidTr="00A06474">
        <w:tc>
          <w:tcPr>
            <w:tcW w:w="1140" w:type="dxa"/>
          </w:tcPr>
          <w:p w14:paraId="31B82DE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F61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4FCACBF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C7BFB5E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1A66E668" w14:textId="77777777" w:rsidTr="00A06474">
        <w:tc>
          <w:tcPr>
            <w:tcW w:w="1140" w:type="dxa"/>
          </w:tcPr>
          <w:p w14:paraId="3B67392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07D474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016E065D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(RAx, </w:t>
            </w:r>
            <w:proofErr w:type="spellStart"/>
            <w:r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74F6D54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3C62190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7CE2FBD0" w14:textId="77777777" w:rsidTr="00A06474">
        <w:tc>
          <w:tcPr>
            <w:tcW w:w="1140" w:type="dxa"/>
          </w:tcPr>
          <w:p w14:paraId="78A1D47B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61756E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70EEA388" w14:textId="77777777" w:rsidTr="00A06474">
        <w:tc>
          <w:tcPr>
            <w:tcW w:w="1140" w:type="dxa"/>
          </w:tcPr>
          <w:p w14:paraId="2AE3485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5AC2C3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5E562C2F" w14:textId="77777777" w:rsidTr="00A06474">
        <w:tc>
          <w:tcPr>
            <w:tcW w:w="1140" w:type="dxa"/>
          </w:tcPr>
          <w:p w14:paraId="0E047971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B3A03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721658B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14451C07" w14:textId="77777777" w:rsidTr="00A06474">
        <w:tc>
          <w:tcPr>
            <w:tcW w:w="1140" w:type="dxa"/>
          </w:tcPr>
          <w:p w14:paraId="2AEA00D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E2ECB9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A50E6A0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CAC56CD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A8AC5AD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08CE311A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5636948"/>
      <w:proofErr w:type="spellStart"/>
      <w:r w:rsidRPr="00585F91">
        <w:t>alu.h</w:t>
      </w:r>
      <w:bookmarkEnd w:id="17"/>
      <w:proofErr w:type="spellEnd"/>
    </w:p>
    <w:p w14:paraId="693E6F36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B3D505F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4763CF72" w14:textId="77777777" w:rsidTr="00A06474">
        <w:tc>
          <w:tcPr>
            <w:tcW w:w="1140" w:type="dxa"/>
          </w:tcPr>
          <w:p w14:paraId="1A41199E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80725A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30AFCA20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2EA08E3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5AB543DC" w14:textId="77777777" w:rsidTr="00A06474">
        <w:tc>
          <w:tcPr>
            <w:tcW w:w="1140" w:type="dxa"/>
          </w:tcPr>
          <w:p w14:paraId="5B1A203B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534CC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0C1A58B6" w14:textId="77777777" w:rsidTr="00A06474">
        <w:tc>
          <w:tcPr>
            <w:tcW w:w="1140" w:type="dxa"/>
          </w:tcPr>
          <w:p w14:paraId="76F9396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21BB5CD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08941596" w14:textId="77777777" w:rsidTr="00A06474">
        <w:tc>
          <w:tcPr>
            <w:tcW w:w="1140" w:type="dxa"/>
          </w:tcPr>
          <w:p w14:paraId="69C9EC6C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7FCED1" w14:textId="77777777" w:rsidR="002E4579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7C2DEAC2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4AA851DD" w14:textId="77777777" w:rsidTr="00A06474">
        <w:tc>
          <w:tcPr>
            <w:tcW w:w="1140" w:type="dxa"/>
          </w:tcPr>
          <w:p w14:paraId="340CBE56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7EEAE79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59796E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F43BAD2" w14:textId="77777777" w:rsidTr="00A06474">
        <w:tc>
          <w:tcPr>
            <w:tcW w:w="1140" w:type="dxa"/>
          </w:tcPr>
          <w:p w14:paraId="21944B4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17AB5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14161C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B126732" w14:textId="77777777" w:rsidTr="00A06474">
        <w:tc>
          <w:tcPr>
            <w:tcW w:w="1140" w:type="dxa"/>
          </w:tcPr>
          <w:p w14:paraId="5462E7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4F52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AECC784" w14:textId="77777777" w:rsidTr="00A06474">
        <w:tc>
          <w:tcPr>
            <w:tcW w:w="1140" w:type="dxa"/>
          </w:tcPr>
          <w:p w14:paraId="5C0DA0D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E00A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BD8364C" w14:textId="77777777" w:rsidTr="00A06474">
        <w:tc>
          <w:tcPr>
            <w:tcW w:w="1140" w:type="dxa"/>
          </w:tcPr>
          <w:p w14:paraId="48AEF6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26494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&amp;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)</w:t>
            </w:r>
          </w:p>
          <w:p w14:paraId="06D50B99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362A9D1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67C55D2F" w14:textId="77777777" w:rsidTr="00A06474">
        <w:tc>
          <w:tcPr>
            <w:tcW w:w="1140" w:type="dxa"/>
          </w:tcPr>
          <w:p w14:paraId="50A7C0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7E8B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994B2A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88470FD" w14:textId="77777777" w:rsidTr="00A06474">
        <w:tc>
          <w:tcPr>
            <w:tcW w:w="1140" w:type="dxa"/>
          </w:tcPr>
          <w:p w14:paraId="7895D3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6E0EAB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D992D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CA935C2" w14:textId="77777777" w:rsidTr="00A06474">
        <w:tc>
          <w:tcPr>
            <w:tcW w:w="1140" w:type="dxa"/>
          </w:tcPr>
          <w:p w14:paraId="2BEF45B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536DD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2A46A534" w14:textId="77777777" w:rsidTr="00A06474">
        <w:tc>
          <w:tcPr>
            <w:tcW w:w="1140" w:type="dxa"/>
          </w:tcPr>
          <w:p w14:paraId="428021D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9F8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E213E77" w14:textId="77777777" w:rsidTr="00A06474">
        <w:tc>
          <w:tcPr>
            <w:tcW w:w="1140" w:type="dxa"/>
          </w:tcPr>
          <w:p w14:paraId="733C7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1B42D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83D687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6DD2D5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711CF2C" w14:textId="77777777" w:rsidTr="00A06474">
        <w:tc>
          <w:tcPr>
            <w:tcW w:w="1140" w:type="dxa"/>
          </w:tcPr>
          <w:p w14:paraId="5C664F9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08578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45A6A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A74F4D1" w14:textId="77777777" w:rsidTr="00A06474">
        <w:tc>
          <w:tcPr>
            <w:tcW w:w="1140" w:type="dxa"/>
          </w:tcPr>
          <w:p w14:paraId="38160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39AAE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5ED0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7C05E0" w14:textId="77777777" w:rsidTr="00A06474">
        <w:tc>
          <w:tcPr>
            <w:tcW w:w="1140" w:type="dxa"/>
          </w:tcPr>
          <w:p w14:paraId="63E0C6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1C94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6CC09207" w14:textId="77777777" w:rsidTr="00A06474">
        <w:tc>
          <w:tcPr>
            <w:tcW w:w="1140" w:type="dxa"/>
          </w:tcPr>
          <w:p w14:paraId="30FA00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E943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EADCC" w14:textId="77777777" w:rsidTr="00A06474">
        <w:tc>
          <w:tcPr>
            <w:tcW w:w="1140" w:type="dxa"/>
          </w:tcPr>
          <w:p w14:paraId="32AEF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7DD126B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5BC7E1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E35DC7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1357792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0AE10C3E" w14:textId="77777777" w:rsidTr="00A06474">
        <w:tc>
          <w:tcPr>
            <w:tcW w:w="1140" w:type="dxa"/>
          </w:tcPr>
          <w:p w14:paraId="1CEE37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D567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9F583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31B6BC7" w14:textId="77777777" w:rsidTr="00A06474">
        <w:tc>
          <w:tcPr>
            <w:tcW w:w="1140" w:type="dxa"/>
          </w:tcPr>
          <w:p w14:paraId="5A0786C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DCA49A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047838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FB57F78" w14:textId="77777777" w:rsidTr="00A06474">
        <w:tc>
          <w:tcPr>
            <w:tcW w:w="1140" w:type="dxa"/>
          </w:tcPr>
          <w:p w14:paraId="1E02616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5F51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30802899" w14:textId="77777777" w:rsidTr="00A06474">
        <w:tc>
          <w:tcPr>
            <w:tcW w:w="1140" w:type="dxa"/>
          </w:tcPr>
          <w:p w14:paraId="00E8025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ADFA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B57B0D2" w14:textId="77777777" w:rsidTr="00A06474">
        <w:tc>
          <w:tcPr>
            <w:tcW w:w="1140" w:type="dxa"/>
          </w:tcPr>
          <w:p w14:paraId="3FA233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B1A33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处理位宽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+移位处理指令 (例:Op32bit+Rf_SftR1)详见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ALU.h</w:t>
            </w:r>
            <w:proofErr w:type="spellEnd"/>
          </w:p>
          <w:p w14:paraId="55D040B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14E7E8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5A59CB68" w14:textId="77777777" w:rsidTr="00A06474">
        <w:tc>
          <w:tcPr>
            <w:tcW w:w="1140" w:type="dxa"/>
          </w:tcPr>
          <w:p w14:paraId="5E2724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A5D1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1DD4D5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CA244CC" w14:textId="77777777" w:rsidTr="00A06474">
        <w:tc>
          <w:tcPr>
            <w:tcW w:w="1140" w:type="dxa"/>
          </w:tcPr>
          <w:p w14:paraId="61ECE66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502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1530C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1303ED" w14:textId="77777777" w:rsidTr="00A06474">
        <w:tc>
          <w:tcPr>
            <w:tcW w:w="1140" w:type="dxa"/>
          </w:tcPr>
          <w:p w14:paraId="483609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85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7340F15A" w14:textId="77777777" w:rsidTr="00A06474">
        <w:tc>
          <w:tcPr>
            <w:tcW w:w="1140" w:type="dxa"/>
          </w:tcPr>
          <w:p w14:paraId="748A47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E6FB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71A1C12" w14:textId="77777777" w:rsidTr="00A06474">
        <w:tc>
          <w:tcPr>
            <w:tcW w:w="1140" w:type="dxa"/>
          </w:tcPr>
          <w:p w14:paraId="1D7811B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4B80D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459B04F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9E932C0" w14:textId="77777777" w:rsidTr="00A06474">
        <w:tc>
          <w:tcPr>
            <w:tcW w:w="1140" w:type="dxa"/>
          </w:tcPr>
          <w:p w14:paraId="6FB3BC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D420C9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24CD74E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97A9880" w14:textId="77777777" w:rsidTr="00A06474">
        <w:tc>
          <w:tcPr>
            <w:tcW w:w="1140" w:type="dxa"/>
          </w:tcPr>
          <w:p w14:paraId="28EC7FD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3F2016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62D78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F26ECB9" w14:textId="77777777" w:rsidTr="00A06474">
        <w:tc>
          <w:tcPr>
            <w:tcW w:w="1140" w:type="dxa"/>
          </w:tcPr>
          <w:p w14:paraId="4F394DA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65C44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9D8EEE5" w14:textId="77777777" w:rsidTr="00A06474">
        <w:tc>
          <w:tcPr>
            <w:tcW w:w="1140" w:type="dxa"/>
          </w:tcPr>
          <w:p w14:paraId="035439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2A966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9BC208" w14:textId="77777777" w:rsidTr="00A06474">
        <w:tc>
          <w:tcPr>
            <w:tcW w:w="1140" w:type="dxa"/>
          </w:tcPr>
          <w:p w14:paraId="4251B3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56022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59D679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67CA78F" w14:textId="77777777" w:rsidTr="00A06474">
        <w:tc>
          <w:tcPr>
            <w:tcW w:w="1140" w:type="dxa"/>
          </w:tcPr>
          <w:p w14:paraId="4C6F6CE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B16B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734FF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80B219A" w14:textId="77777777" w:rsidTr="00A06474">
        <w:tc>
          <w:tcPr>
            <w:tcW w:w="1140" w:type="dxa"/>
          </w:tcPr>
          <w:p w14:paraId="1735EB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A91CD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16766B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97DE90F" w14:textId="77777777" w:rsidTr="00A06474">
        <w:tc>
          <w:tcPr>
            <w:tcW w:w="1140" w:type="dxa"/>
          </w:tcPr>
          <w:p w14:paraId="3E14FA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D2F7EC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32bit运算</w:t>
            </w:r>
          </w:p>
        </w:tc>
      </w:tr>
      <w:tr w:rsidR="00A94BBA" w:rsidRPr="00323BB5" w14:paraId="5B7306DE" w14:textId="77777777" w:rsidTr="00A06474">
        <w:tc>
          <w:tcPr>
            <w:tcW w:w="1140" w:type="dxa"/>
          </w:tcPr>
          <w:p w14:paraId="7E62B3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8D01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A551E63" w14:textId="77777777" w:rsidTr="00A06474">
        <w:tc>
          <w:tcPr>
            <w:tcW w:w="1140" w:type="dxa"/>
          </w:tcPr>
          <w:p w14:paraId="66DB65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D51D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FE3756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41B55F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07BDE0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2850D4F" w14:textId="77777777" w:rsidTr="00A06474">
        <w:tc>
          <w:tcPr>
            <w:tcW w:w="1140" w:type="dxa"/>
          </w:tcPr>
          <w:p w14:paraId="4E7B84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38B4F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5C7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82BFB1C" w14:textId="77777777" w:rsidTr="00A06474">
        <w:tc>
          <w:tcPr>
            <w:tcW w:w="1140" w:type="dxa"/>
          </w:tcPr>
          <w:p w14:paraId="479F89E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7A557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462E457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AD8AB79" w14:textId="77777777" w:rsidTr="00A06474">
        <w:tc>
          <w:tcPr>
            <w:tcW w:w="1140" w:type="dxa"/>
          </w:tcPr>
          <w:p w14:paraId="4A4D5E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2797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32bit运算</w:t>
            </w:r>
          </w:p>
        </w:tc>
      </w:tr>
      <w:tr w:rsidR="00A94BBA" w:rsidRPr="00323BB5" w14:paraId="7EA29273" w14:textId="77777777" w:rsidTr="00A06474">
        <w:tc>
          <w:tcPr>
            <w:tcW w:w="1140" w:type="dxa"/>
          </w:tcPr>
          <w:p w14:paraId="55371D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84905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41E55351" w14:textId="77777777" w:rsidTr="00A06474">
        <w:tc>
          <w:tcPr>
            <w:tcW w:w="1140" w:type="dxa"/>
          </w:tcPr>
          <w:p w14:paraId="3DD94A1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FC98E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1C824DA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4DEAC06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0630713" w14:textId="77777777" w:rsidTr="00A06474">
        <w:tc>
          <w:tcPr>
            <w:tcW w:w="1140" w:type="dxa"/>
          </w:tcPr>
          <w:p w14:paraId="15BA20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F9C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213480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2B46A5E" w14:textId="77777777" w:rsidTr="00A06474">
        <w:tc>
          <w:tcPr>
            <w:tcW w:w="1140" w:type="dxa"/>
          </w:tcPr>
          <w:p w14:paraId="28BE41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5F5F8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683ACC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DF56A75" w14:textId="77777777" w:rsidTr="00A06474">
        <w:tc>
          <w:tcPr>
            <w:tcW w:w="1140" w:type="dxa"/>
          </w:tcPr>
          <w:p w14:paraId="4E61741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AF44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F6D999C" w14:textId="77777777" w:rsidTr="00A06474">
        <w:tc>
          <w:tcPr>
            <w:tcW w:w="1140" w:type="dxa"/>
          </w:tcPr>
          <w:p w14:paraId="2B01E3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276B7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EE6F16" w14:textId="77777777" w:rsidTr="00A06474">
        <w:tc>
          <w:tcPr>
            <w:tcW w:w="1140" w:type="dxa"/>
          </w:tcPr>
          <w:p w14:paraId="4AAABE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529B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Const</w:t>
            </w:r>
            <w:proofErr w:type="gramEnd"/>
          </w:p>
          <w:p w14:paraId="6311872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327B8EF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9281D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246EB7B5" w14:textId="77777777" w:rsidTr="00A06474">
        <w:tc>
          <w:tcPr>
            <w:tcW w:w="1140" w:type="dxa"/>
          </w:tcPr>
          <w:p w14:paraId="302854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649B3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68A4E3B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997E9DE" w14:textId="77777777" w:rsidTr="00A06474">
        <w:tc>
          <w:tcPr>
            <w:tcW w:w="1140" w:type="dxa"/>
          </w:tcPr>
          <w:p w14:paraId="42E7FF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3288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029FD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655F458A" w14:textId="77777777" w:rsidTr="00A06474">
        <w:tc>
          <w:tcPr>
            <w:tcW w:w="1140" w:type="dxa"/>
          </w:tcPr>
          <w:p w14:paraId="63F3B5A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78BB3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2689A852" w14:textId="77777777" w:rsidTr="00A06474">
        <w:tc>
          <w:tcPr>
            <w:tcW w:w="1140" w:type="dxa"/>
          </w:tcPr>
          <w:p w14:paraId="12FBBB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E66BDB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7E103EB" w14:textId="77777777" w:rsidTr="00A06474">
        <w:tc>
          <w:tcPr>
            <w:tcW w:w="1140" w:type="dxa"/>
          </w:tcPr>
          <w:p w14:paraId="0A0B0F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551424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79697CD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5EE6D0B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D8CC1E8" w14:textId="77777777" w:rsidTr="00A06474">
        <w:tc>
          <w:tcPr>
            <w:tcW w:w="1140" w:type="dxa"/>
          </w:tcPr>
          <w:p w14:paraId="6E6044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4E0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F7D17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4783FF8" w14:textId="77777777" w:rsidTr="00A06474">
        <w:tc>
          <w:tcPr>
            <w:tcW w:w="1140" w:type="dxa"/>
          </w:tcPr>
          <w:p w14:paraId="5D2AFF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49E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419677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EC06308" w14:textId="77777777" w:rsidTr="00A06474">
        <w:tc>
          <w:tcPr>
            <w:tcW w:w="1140" w:type="dxa"/>
          </w:tcPr>
          <w:p w14:paraId="543AD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502C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4D97E72A" w14:textId="77777777" w:rsidTr="00A06474">
        <w:tc>
          <w:tcPr>
            <w:tcW w:w="1140" w:type="dxa"/>
          </w:tcPr>
          <w:p w14:paraId="45A41A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A5E0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2E87976" w14:textId="77777777" w:rsidTr="00A06474">
        <w:tc>
          <w:tcPr>
            <w:tcW w:w="1140" w:type="dxa"/>
          </w:tcPr>
          <w:p w14:paraId="578C04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31A0544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6ECE30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714C57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7A3BD107" w14:textId="77777777" w:rsidTr="00A06474">
        <w:tc>
          <w:tcPr>
            <w:tcW w:w="1140" w:type="dxa"/>
          </w:tcPr>
          <w:p w14:paraId="5B88A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9DDD3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3CF022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BD49629" w14:textId="77777777" w:rsidTr="00A06474">
        <w:tc>
          <w:tcPr>
            <w:tcW w:w="1140" w:type="dxa"/>
          </w:tcPr>
          <w:p w14:paraId="1791D7A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0ADA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286BD4E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16D029E" w14:textId="77777777" w:rsidTr="00A06474">
        <w:tc>
          <w:tcPr>
            <w:tcW w:w="1140" w:type="dxa"/>
          </w:tcPr>
          <w:p w14:paraId="35918BB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A9F0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6052C457" w14:textId="77777777" w:rsidTr="00A06474">
        <w:tc>
          <w:tcPr>
            <w:tcW w:w="1140" w:type="dxa"/>
          </w:tcPr>
          <w:p w14:paraId="3E0A33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7309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273712E" w14:textId="77777777" w:rsidTr="00A06474">
        <w:tc>
          <w:tcPr>
            <w:tcW w:w="1140" w:type="dxa"/>
          </w:tcPr>
          <w:p w14:paraId="624315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9C8573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09B85E3A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01039B8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7ACEDCE6" w14:textId="77777777" w:rsidTr="00A06474">
        <w:tc>
          <w:tcPr>
            <w:tcW w:w="1140" w:type="dxa"/>
          </w:tcPr>
          <w:p w14:paraId="21C995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8B79D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CFD6255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FB23D9B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3F23E5A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4EAA67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5636949"/>
      <w:proofErr w:type="spellStart"/>
      <w:r w:rsidRPr="00585F91">
        <w:t>FMT_F.h</w:t>
      </w:r>
      <w:bookmarkEnd w:id="18"/>
      <w:proofErr w:type="spellEnd"/>
    </w:p>
    <w:p w14:paraId="07EC3BF7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18033A2" w14:textId="77777777" w:rsidTr="00A06474">
        <w:tc>
          <w:tcPr>
            <w:tcW w:w="1140" w:type="dxa"/>
          </w:tcPr>
          <w:p w14:paraId="0CC520A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182DA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1405119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AE0C62C" w14:textId="77777777" w:rsidTr="00A06474">
        <w:tc>
          <w:tcPr>
            <w:tcW w:w="1140" w:type="dxa"/>
          </w:tcPr>
          <w:p w14:paraId="4E499D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91F2524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5C3A4F69" w14:textId="77777777" w:rsidTr="00A06474">
        <w:tc>
          <w:tcPr>
            <w:tcW w:w="1140" w:type="dxa"/>
          </w:tcPr>
          <w:p w14:paraId="5C1F55A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250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B41493F" w14:textId="77777777" w:rsidTr="00A06474">
        <w:tc>
          <w:tcPr>
            <w:tcW w:w="1140" w:type="dxa"/>
          </w:tcPr>
          <w:p w14:paraId="440557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BED04C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6EDD141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257BED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7C3E8BF" w14:textId="77777777" w:rsidTr="00A06474">
        <w:tc>
          <w:tcPr>
            <w:tcW w:w="1140" w:type="dxa"/>
          </w:tcPr>
          <w:p w14:paraId="42A3DB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282F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C4CA12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 xml:space="preserve">Get_ </w:t>
      </w:r>
      <w:proofErr w:type="spellStart"/>
      <w:r w:rsidRPr="00323BB5">
        <w:rPr>
          <w:rFonts w:ascii="微软雅黑" w:hAnsi="微软雅黑"/>
          <w:szCs w:val="24"/>
        </w:rPr>
        <w:t>Ima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E17AA98" w14:textId="77777777" w:rsidTr="00A06474">
        <w:tc>
          <w:tcPr>
            <w:tcW w:w="1140" w:type="dxa"/>
          </w:tcPr>
          <w:p w14:paraId="4588D0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B2E48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65F549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6EEA218" w14:textId="77777777" w:rsidTr="00A06474">
        <w:tc>
          <w:tcPr>
            <w:tcW w:w="1140" w:type="dxa"/>
          </w:tcPr>
          <w:p w14:paraId="3CF846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BB992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,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可以是同一地址</w:t>
            </w:r>
          </w:p>
        </w:tc>
      </w:tr>
      <w:tr w:rsidR="00A94BBA" w:rsidRPr="00323BB5" w14:paraId="2BDBA05A" w14:textId="77777777" w:rsidTr="00A06474">
        <w:tc>
          <w:tcPr>
            <w:tcW w:w="1140" w:type="dxa"/>
          </w:tcPr>
          <w:p w14:paraId="0BCD26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395E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56E63AA" w14:textId="77777777" w:rsidTr="00A06474">
        <w:tc>
          <w:tcPr>
            <w:tcW w:w="1140" w:type="dxa"/>
          </w:tcPr>
          <w:p w14:paraId="23A36A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2CECC8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0984837C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BB4E2D2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0C52B956" w14:textId="77777777" w:rsidTr="00A06474">
        <w:tc>
          <w:tcPr>
            <w:tcW w:w="1140" w:type="dxa"/>
          </w:tcPr>
          <w:p w14:paraId="16F22E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E6122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C9CCBF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9302E05" w14:textId="77777777" w:rsidTr="00A06474">
        <w:tc>
          <w:tcPr>
            <w:tcW w:w="1140" w:type="dxa"/>
          </w:tcPr>
          <w:p w14:paraId="0648C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7296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36F1E6C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DC9225" w14:textId="77777777" w:rsidTr="00A06474">
        <w:tc>
          <w:tcPr>
            <w:tcW w:w="1140" w:type="dxa"/>
          </w:tcPr>
          <w:p w14:paraId="4862771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47EA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27CD63B2" w14:textId="77777777" w:rsidTr="00A06474">
        <w:tc>
          <w:tcPr>
            <w:tcW w:w="1140" w:type="dxa"/>
          </w:tcPr>
          <w:p w14:paraId="4ADF3E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6AC3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84FF3D1" w14:textId="77777777" w:rsidTr="00A06474">
        <w:tc>
          <w:tcPr>
            <w:tcW w:w="1140" w:type="dxa"/>
          </w:tcPr>
          <w:p w14:paraId="0D7663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E27BC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38B2DD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40EA51C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7F2444A" w14:textId="77777777" w:rsidTr="00A06474">
        <w:tc>
          <w:tcPr>
            <w:tcW w:w="1140" w:type="dxa"/>
          </w:tcPr>
          <w:p w14:paraId="2E497F6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AA650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4328BB3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260A12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5636950"/>
      <w:proofErr w:type="spellStart"/>
      <w:r w:rsidRPr="00585F91">
        <w:lastRenderedPageBreak/>
        <w:t>mac.h</w:t>
      </w:r>
      <w:bookmarkEnd w:id="19"/>
      <w:proofErr w:type="spellEnd"/>
    </w:p>
    <w:p w14:paraId="385D4FA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8F7CAAB" w14:textId="77777777" w:rsidTr="00A06474">
        <w:tc>
          <w:tcPr>
            <w:tcW w:w="1140" w:type="dxa"/>
          </w:tcPr>
          <w:p w14:paraId="6EC557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BD1B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8CF6F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BEB431D" w14:textId="77777777" w:rsidTr="00A06474">
        <w:tc>
          <w:tcPr>
            <w:tcW w:w="1140" w:type="dxa"/>
          </w:tcPr>
          <w:p w14:paraId="1526D66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DFC8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0582E8C0" w14:textId="77777777" w:rsidTr="00A06474">
        <w:tc>
          <w:tcPr>
            <w:tcW w:w="1140" w:type="dxa"/>
          </w:tcPr>
          <w:p w14:paraId="7B7A88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F9B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3FC8D30" w14:textId="77777777" w:rsidTr="00A06474">
        <w:tc>
          <w:tcPr>
            <w:tcW w:w="1140" w:type="dxa"/>
          </w:tcPr>
          <w:p w14:paraId="0A27B7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BF902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400A8D4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FDB87F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E0D23EF" w14:textId="77777777" w:rsidTr="00A06474">
        <w:tc>
          <w:tcPr>
            <w:tcW w:w="1140" w:type="dxa"/>
          </w:tcPr>
          <w:p w14:paraId="1AC13E9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8AB3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928399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AC65C1B" w14:textId="77777777" w:rsidTr="00A06474">
        <w:tc>
          <w:tcPr>
            <w:tcW w:w="1140" w:type="dxa"/>
          </w:tcPr>
          <w:p w14:paraId="1735C4A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C4EA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</w:p>
        </w:tc>
        <w:tc>
          <w:tcPr>
            <w:tcW w:w="2486" w:type="dxa"/>
          </w:tcPr>
          <w:p w14:paraId="115D13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C5039B9" w14:textId="77777777" w:rsidTr="00A06474">
        <w:tc>
          <w:tcPr>
            <w:tcW w:w="1140" w:type="dxa"/>
          </w:tcPr>
          <w:p w14:paraId="66C84B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70A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2AD8B6D3" w14:textId="77777777" w:rsidTr="00A06474">
        <w:tc>
          <w:tcPr>
            <w:tcW w:w="1140" w:type="dxa"/>
          </w:tcPr>
          <w:p w14:paraId="4CC34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CF90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030B0026" w14:textId="77777777" w:rsidTr="00A06474">
        <w:tc>
          <w:tcPr>
            <w:tcW w:w="1140" w:type="dxa"/>
          </w:tcPr>
          <w:p w14:paraId="56EA94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40359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A547F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56A49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Dword长度</w:t>
            </w:r>
          </w:p>
        </w:tc>
      </w:tr>
      <w:tr w:rsidR="002B1EB2" w:rsidRPr="00323BB5" w14:paraId="63E60822" w14:textId="77777777" w:rsidTr="00A06474">
        <w:tc>
          <w:tcPr>
            <w:tcW w:w="1140" w:type="dxa"/>
          </w:tcPr>
          <w:p w14:paraId="581159D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F8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D2FF49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ulti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3E2976F" w14:textId="77777777" w:rsidTr="00A06474">
        <w:tc>
          <w:tcPr>
            <w:tcW w:w="1140" w:type="dxa"/>
          </w:tcPr>
          <w:p w14:paraId="5B983B7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2DCA3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</w:p>
        </w:tc>
        <w:tc>
          <w:tcPr>
            <w:tcW w:w="2486" w:type="dxa"/>
          </w:tcPr>
          <w:p w14:paraId="49B3DA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6ACDFA3" w14:textId="77777777" w:rsidTr="00A06474">
        <w:tc>
          <w:tcPr>
            <w:tcW w:w="1140" w:type="dxa"/>
          </w:tcPr>
          <w:p w14:paraId="76D82E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E8D1D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0FD7655" w14:textId="77777777" w:rsidTr="00A06474">
        <w:tc>
          <w:tcPr>
            <w:tcW w:w="1140" w:type="dxa"/>
          </w:tcPr>
          <w:p w14:paraId="110C62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802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661FCBBA" w14:textId="77777777" w:rsidTr="00A06474">
        <w:tc>
          <w:tcPr>
            <w:tcW w:w="1140" w:type="dxa"/>
          </w:tcPr>
          <w:p w14:paraId="26B16FC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19D1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7975BC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34CF95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1AB3285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5BFF988" w14:textId="77777777" w:rsidTr="00A06474">
        <w:tc>
          <w:tcPr>
            <w:tcW w:w="1140" w:type="dxa"/>
          </w:tcPr>
          <w:p w14:paraId="6CD77FE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298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0D4B1A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E318725" w14:textId="77777777" w:rsidTr="00A06474">
        <w:tc>
          <w:tcPr>
            <w:tcW w:w="1140" w:type="dxa"/>
          </w:tcPr>
          <w:p w14:paraId="3AB0D0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2C4D4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A9CD8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66FE91E" w14:textId="77777777" w:rsidTr="00A06474">
        <w:tc>
          <w:tcPr>
            <w:tcW w:w="1140" w:type="dxa"/>
          </w:tcPr>
          <w:p w14:paraId="3D1A5A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710B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E62FCCA" w14:textId="77777777" w:rsidTr="00A06474">
        <w:tc>
          <w:tcPr>
            <w:tcW w:w="1140" w:type="dxa"/>
          </w:tcPr>
          <w:p w14:paraId="5E4ED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E2F87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9501F1E" w14:textId="77777777" w:rsidTr="00A06474">
        <w:tc>
          <w:tcPr>
            <w:tcW w:w="1140" w:type="dxa"/>
          </w:tcPr>
          <w:p w14:paraId="6688D2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9FFB7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5236B03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1712AFD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F12CC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517D9642" w14:textId="77777777" w:rsidTr="00A06474">
        <w:tc>
          <w:tcPr>
            <w:tcW w:w="1140" w:type="dxa"/>
          </w:tcPr>
          <w:p w14:paraId="51C6A4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CA783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9FA366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11688B4" w14:textId="77777777" w:rsidTr="00A06474">
        <w:tc>
          <w:tcPr>
            <w:tcW w:w="1140" w:type="dxa"/>
          </w:tcPr>
          <w:p w14:paraId="6F069B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808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4298202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2F119A9" w14:textId="77777777" w:rsidTr="00A06474">
        <w:tc>
          <w:tcPr>
            <w:tcW w:w="1140" w:type="dxa"/>
          </w:tcPr>
          <w:p w14:paraId="388749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92E5E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75D89B31" w14:textId="77777777" w:rsidTr="00A06474">
        <w:tc>
          <w:tcPr>
            <w:tcW w:w="1140" w:type="dxa"/>
          </w:tcPr>
          <w:p w14:paraId="367233B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3622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580961D" w14:textId="77777777" w:rsidTr="00A06474">
        <w:tc>
          <w:tcPr>
            <w:tcW w:w="1140" w:type="dxa"/>
          </w:tcPr>
          <w:p w14:paraId="11C69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BDF50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116627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22CB75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7277B5A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EFD9E14" w14:textId="77777777" w:rsidTr="00A06474">
        <w:tc>
          <w:tcPr>
            <w:tcW w:w="1140" w:type="dxa"/>
          </w:tcPr>
          <w:p w14:paraId="610BDD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42568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A651D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F66E2DD" w14:textId="77777777" w:rsidTr="00A06474">
        <w:tc>
          <w:tcPr>
            <w:tcW w:w="1140" w:type="dxa"/>
          </w:tcPr>
          <w:p w14:paraId="719E60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DB70B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7480E1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0939B3" w14:textId="77777777" w:rsidTr="00A06474">
        <w:tc>
          <w:tcPr>
            <w:tcW w:w="1140" w:type="dxa"/>
          </w:tcPr>
          <w:p w14:paraId="7919F5A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F1D870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0EA1F67B" w14:textId="77777777" w:rsidTr="00A06474">
        <w:tc>
          <w:tcPr>
            <w:tcW w:w="1140" w:type="dxa"/>
          </w:tcPr>
          <w:p w14:paraId="1CF748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B7FE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332EC5E" w14:textId="77777777" w:rsidTr="00A06474">
        <w:tc>
          <w:tcPr>
            <w:tcW w:w="1140" w:type="dxa"/>
          </w:tcPr>
          <w:p w14:paraId="767991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4386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0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in1</w:t>
            </w:r>
          </w:p>
          <w:p w14:paraId="5885D2A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in2</w:t>
            </w:r>
          </w:p>
          <w:p w14:paraId="20EFA3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out</w:t>
            </w:r>
          </w:p>
          <w:p w14:paraId="2460DE0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179DD43" w14:textId="77777777" w:rsidTr="00A06474">
        <w:tc>
          <w:tcPr>
            <w:tcW w:w="1140" w:type="dxa"/>
          </w:tcPr>
          <w:p w14:paraId="43A297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9EF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2A086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ac_Si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5C3960D1" w14:textId="77777777" w:rsidTr="00A06474">
        <w:tc>
          <w:tcPr>
            <w:tcW w:w="1140" w:type="dxa"/>
          </w:tcPr>
          <w:p w14:paraId="7690A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91E3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</w:p>
        </w:tc>
        <w:tc>
          <w:tcPr>
            <w:tcW w:w="2486" w:type="dxa"/>
          </w:tcPr>
          <w:p w14:paraId="22D83A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638819AC" w14:textId="77777777" w:rsidTr="00A06474">
        <w:tc>
          <w:tcPr>
            <w:tcW w:w="1140" w:type="dxa"/>
          </w:tcPr>
          <w:p w14:paraId="204411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58E6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40C8A93" w14:textId="77777777" w:rsidTr="00A06474">
        <w:tc>
          <w:tcPr>
            <w:tcW w:w="1140" w:type="dxa"/>
          </w:tcPr>
          <w:p w14:paraId="774DC58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D9EE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A69714" w14:textId="77777777" w:rsidTr="00A06474">
        <w:tc>
          <w:tcPr>
            <w:tcW w:w="1140" w:type="dxa"/>
          </w:tcPr>
          <w:p w14:paraId="002D09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ADF27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3E0744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37EC5C0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r_out: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地址</w:t>
            </w:r>
          </w:p>
          <w:p w14:paraId="0193D5F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onst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常数值</w:t>
            </w:r>
          </w:p>
          <w:p w14:paraId="1F83E8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lastRenderedPageBreak/>
              <w:t>Config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配置参数，详情见MAC数据路径示意图</w:t>
            </w:r>
          </w:p>
          <w:p w14:paraId="226EEDD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67A7DA21" w14:textId="77777777" w:rsidTr="00A06474">
        <w:tc>
          <w:tcPr>
            <w:tcW w:w="1140" w:type="dxa"/>
          </w:tcPr>
          <w:p w14:paraId="55FE86C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69FA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。</w:t>
            </w:r>
          </w:p>
        </w:tc>
      </w:tr>
    </w:tbl>
    <w:p w14:paraId="2D68059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F325327" w14:textId="77777777" w:rsidTr="00A06474">
        <w:tc>
          <w:tcPr>
            <w:tcW w:w="1140" w:type="dxa"/>
          </w:tcPr>
          <w:p w14:paraId="0AAC7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4A760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743F65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0E59F1EF" w14:textId="77777777" w:rsidTr="00A06474">
        <w:tc>
          <w:tcPr>
            <w:tcW w:w="1140" w:type="dxa"/>
          </w:tcPr>
          <w:p w14:paraId="08ACD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CC01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57115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71FBC824" w14:textId="77777777" w:rsidTr="00A06474">
        <w:tc>
          <w:tcPr>
            <w:tcW w:w="1140" w:type="dxa"/>
          </w:tcPr>
          <w:p w14:paraId="2BA30E0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5D0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75A31B" w14:textId="77777777" w:rsidTr="00A06474">
        <w:tc>
          <w:tcPr>
            <w:tcW w:w="1140" w:type="dxa"/>
          </w:tcPr>
          <w:p w14:paraId="6339F12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0E665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61CA05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1E3E41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FD62E27" w14:textId="77777777" w:rsidTr="00A06474">
        <w:tc>
          <w:tcPr>
            <w:tcW w:w="1140" w:type="dxa"/>
          </w:tcPr>
          <w:p w14:paraId="1CFF1E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4B5A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B540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47CACE6" w14:textId="77777777" w:rsidTr="00A06474">
        <w:tc>
          <w:tcPr>
            <w:tcW w:w="1140" w:type="dxa"/>
          </w:tcPr>
          <w:p w14:paraId="227921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092C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6FD74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544E54" w14:textId="77777777" w:rsidTr="00A06474">
        <w:tc>
          <w:tcPr>
            <w:tcW w:w="1140" w:type="dxa"/>
          </w:tcPr>
          <w:p w14:paraId="1E01E1D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422A0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C90A0F7" w14:textId="77777777" w:rsidTr="00A06474">
        <w:tc>
          <w:tcPr>
            <w:tcW w:w="1140" w:type="dxa"/>
          </w:tcPr>
          <w:p w14:paraId="5F4DAD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64C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EEC382B" w14:textId="77777777" w:rsidTr="00A06474">
        <w:tc>
          <w:tcPr>
            <w:tcW w:w="1140" w:type="dxa"/>
          </w:tcPr>
          <w:p w14:paraId="037C11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AF99D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0ADF77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5CFC788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 z(n) = x(n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).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y(n)的目标地址;</w:t>
            </w:r>
          </w:p>
          <w:p w14:paraId="5CA9F36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36ED9329" w14:textId="77777777" w:rsidTr="00A06474">
        <w:tc>
          <w:tcPr>
            <w:tcW w:w="1140" w:type="dxa"/>
          </w:tcPr>
          <w:p w14:paraId="4733C3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7EC7F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3335E64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7296EF7" w14:textId="77777777" w:rsidTr="00A06474">
        <w:tc>
          <w:tcPr>
            <w:tcW w:w="1140" w:type="dxa"/>
          </w:tcPr>
          <w:p w14:paraId="74B8FB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79AB0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046664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1797EEF" w14:textId="77777777" w:rsidTr="00A06474">
        <w:tc>
          <w:tcPr>
            <w:tcW w:w="1140" w:type="dxa"/>
          </w:tcPr>
          <w:p w14:paraId="3B92E0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CDE2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5665D36C" w14:textId="77777777" w:rsidTr="00A06474">
        <w:tc>
          <w:tcPr>
            <w:tcW w:w="1140" w:type="dxa"/>
          </w:tcPr>
          <w:p w14:paraId="3D0781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095D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046E3D2" w14:textId="77777777" w:rsidTr="00A06474">
        <w:tc>
          <w:tcPr>
            <w:tcW w:w="1140" w:type="dxa"/>
          </w:tcPr>
          <w:p w14:paraId="1B6CAD2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3B7F9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0C9BB10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4BE44C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494D23F7" w14:textId="77777777" w:rsidTr="00A06474">
        <w:tc>
          <w:tcPr>
            <w:tcW w:w="1140" w:type="dxa"/>
          </w:tcPr>
          <w:p w14:paraId="0A9EB93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3564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698642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992683B" w14:textId="77777777" w:rsidTr="00A06474">
        <w:tc>
          <w:tcPr>
            <w:tcW w:w="1140" w:type="dxa"/>
          </w:tcPr>
          <w:p w14:paraId="7E506F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CEFC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5B55B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D4E6604" w14:textId="77777777" w:rsidTr="00A06474">
        <w:tc>
          <w:tcPr>
            <w:tcW w:w="1140" w:type="dxa"/>
          </w:tcPr>
          <w:p w14:paraId="30B580B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16D7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6D8C828B" w14:textId="77777777" w:rsidTr="00A06474">
        <w:tc>
          <w:tcPr>
            <w:tcW w:w="1140" w:type="dxa"/>
          </w:tcPr>
          <w:p w14:paraId="13AC4E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3AC4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D9AE628" w14:textId="77777777" w:rsidTr="00A06474">
        <w:tc>
          <w:tcPr>
            <w:tcW w:w="1140" w:type="dxa"/>
          </w:tcPr>
          <w:p w14:paraId="42790F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F998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3DC1F76F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553E2EEC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5174B366" w14:textId="77777777" w:rsidTr="00A06474">
        <w:tc>
          <w:tcPr>
            <w:tcW w:w="1140" w:type="dxa"/>
          </w:tcPr>
          <w:p w14:paraId="4A7C5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50A9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05131F2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Wiener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6E1C57E3" w14:textId="77777777" w:rsidTr="002B1EB2">
        <w:tc>
          <w:tcPr>
            <w:tcW w:w="1111" w:type="dxa"/>
          </w:tcPr>
          <w:p w14:paraId="499FFA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9545C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WienerMultiConst24_DivQ7_LMT</w:t>
            </w:r>
          </w:p>
        </w:tc>
        <w:tc>
          <w:tcPr>
            <w:tcW w:w="2053" w:type="dxa"/>
          </w:tcPr>
          <w:p w14:paraId="546628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031900E" w14:textId="77777777" w:rsidTr="002B1EB2">
        <w:tc>
          <w:tcPr>
            <w:tcW w:w="1111" w:type="dxa"/>
          </w:tcPr>
          <w:p w14:paraId="50648A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DD9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562DF841" w14:textId="77777777" w:rsidTr="002B1EB2">
        <w:tc>
          <w:tcPr>
            <w:tcW w:w="1111" w:type="dxa"/>
          </w:tcPr>
          <w:p w14:paraId="68706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3A75D9B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310AF8" w14:textId="77777777" w:rsidTr="002B1EB2">
        <w:tc>
          <w:tcPr>
            <w:tcW w:w="1111" w:type="dxa"/>
          </w:tcPr>
          <w:p w14:paraId="3C99A6F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A7F5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5F7F35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],QM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0L[22:7]</w:t>
            </w:r>
          </w:p>
          <w:p w14:paraId="2E2CE1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0AE527B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010E8D3A" w14:textId="77777777" w:rsidTr="002B1EB2">
        <w:tc>
          <w:tcPr>
            <w:tcW w:w="1111" w:type="dxa"/>
          </w:tcPr>
          <w:p w14:paraId="387E991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6BC5099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64C9E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Wiener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590BA60D" w14:textId="77777777" w:rsidTr="00A06474">
        <w:tc>
          <w:tcPr>
            <w:tcW w:w="1111" w:type="dxa"/>
          </w:tcPr>
          <w:p w14:paraId="6472D37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42745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WienerSeqMulti_DivQ7</w:t>
            </w:r>
          </w:p>
        </w:tc>
        <w:tc>
          <w:tcPr>
            <w:tcW w:w="2053" w:type="dxa"/>
          </w:tcPr>
          <w:p w14:paraId="11A3EE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273A67B" w14:textId="77777777" w:rsidTr="00A06474">
        <w:tc>
          <w:tcPr>
            <w:tcW w:w="1111" w:type="dxa"/>
          </w:tcPr>
          <w:p w14:paraId="2EEE1A3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F6F78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5F2FDDA7" w14:textId="77777777" w:rsidTr="00A06474">
        <w:tc>
          <w:tcPr>
            <w:tcW w:w="1111" w:type="dxa"/>
          </w:tcPr>
          <w:p w14:paraId="59C6AF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643B9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],QM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0L[22:7]</w:t>
            </w:r>
          </w:p>
        </w:tc>
      </w:tr>
      <w:tr w:rsidR="002B1EB2" w:rsidRPr="00323BB5" w14:paraId="0C16E307" w14:textId="77777777" w:rsidTr="00A06474">
        <w:tc>
          <w:tcPr>
            <w:tcW w:w="1111" w:type="dxa"/>
          </w:tcPr>
          <w:p w14:paraId="4A5749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1A8BAC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1113535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D7211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3FB7450" w14:textId="77777777" w:rsidTr="00A06474">
        <w:tc>
          <w:tcPr>
            <w:tcW w:w="1111" w:type="dxa"/>
          </w:tcPr>
          <w:p w14:paraId="6510307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92177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0A9F50E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726B7781" w14:textId="77777777" w:rsidTr="00A06474">
        <w:tc>
          <w:tcPr>
            <w:tcW w:w="1111" w:type="dxa"/>
          </w:tcPr>
          <w:p w14:paraId="432B0B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56BD3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74A82A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E51A51E" w14:textId="77777777" w:rsidTr="00A06474">
        <w:tc>
          <w:tcPr>
            <w:tcW w:w="1111" w:type="dxa"/>
          </w:tcPr>
          <w:p w14:paraId="1FD47E3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5FB8C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630E7487" w14:textId="77777777" w:rsidTr="00A06474">
        <w:tc>
          <w:tcPr>
            <w:tcW w:w="1111" w:type="dxa"/>
          </w:tcPr>
          <w:p w14:paraId="6D382D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38D9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015989D" w14:textId="77777777" w:rsidTr="00A06474">
        <w:tc>
          <w:tcPr>
            <w:tcW w:w="1111" w:type="dxa"/>
          </w:tcPr>
          <w:p w14:paraId="3C9947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640E0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1C7B609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443440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239617A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TimerN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值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*3+3)</w:t>
            </w:r>
          </w:p>
        </w:tc>
      </w:tr>
      <w:tr w:rsidR="002B1EB2" w:rsidRPr="00323BB5" w14:paraId="672EDC53" w14:textId="77777777" w:rsidTr="00A06474">
        <w:tc>
          <w:tcPr>
            <w:tcW w:w="1111" w:type="dxa"/>
          </w:tcPr>
          <w:p w14:paraId="678C950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173F0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BC73DA3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7894493" w14:textId="77777777" w:rsidTr="00A06474">
        <w:tc>
          <w:tcPr>
            <w:tcW w:w="1111" w:type="dxa"/>
          </w:tcPr>
          <w:p w14:paraId="759455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6AAA82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6C01A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35D8E8C" w14:textId="77777777" w:rsidTr="00A06474">
        <w:tc>
          <w:tcPr>
            <w:tcW w:w="1111" w:type="dxa"/>
          </w:tcPr>
          <w:p w14:paraId="08188B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0B24D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Ctrl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参数</w:t>
            </w:r>
          </w:p>
        </w:tc>
      </w:tr>
      <w:tr w:rsidR="002B1EB2" w:rsidRPr="00323BB5" w14:paraId="64BA3374" w14:textId="77777777" w:rsidTr="00A06474">
        <w:tc>
          <w:tcPr>
            <w:tcW w:w="1111" w:type="dxa"/>
          </w:tcPr>
          <w:p w14:paraId="77327BD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6C669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A3316CC" w14:textId="77777777" w:rsidTr="00A06474">
        <w:tc>
          <w:tcPr>
            <w:tcW w:w="1111" w:type="dxa"/>
          </w:tcPr>
          <w:p w14:paraId="5654C7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D72813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CD45A7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9A09E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21EC1D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137C09AB" w14:textId="77777777" w:rsidTr="00A06474">
        <w:tc>
          <w:tcPr>
            <w:tcW w:w="1111" w:type="dxa"/>
          </w:tcPr>
          <w:p w14:paraId="14FE95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05BF35B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88B9F58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F6CAB9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5636951"/>
      <w:proofErr w:type="spellStart"/>
      <w:r w:rsidRPr="00585F91">
        <w:t>Math_F.h</w:t>
      </w:r>
      <w:bookmarkEnd w:id="20"/>
      <w:proofErr w:type="spellEnd"/>
    </w:p>
    <w:p w14:paraId="47008C2A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power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763CACF5" w14:textId="77777777" w:rsidTr="00A06474">
        <w:tc>
          <w:tcPr>
            <w:tcW w:w="1140" w:type="dxa"/>
          </w:tcPr>
          <w:p w14:paraId="7B0DF0D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0DD29D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power_fix</w:t>
            </w:r>
            <w:proofErr w:type="spellEnd"/>
          </w:p>
        </w:tc>
        <w:tc>
          <w:tcPr>
            <w:tcW w:w="2486" w:type="dxa"/>
          </w:tcPr>
          <w:p w14:paraId="1F9A1C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411F4969" w14:textId="77777777" w:rsidTr="00A06474">
        <w:tc>
          <w:tcPr>
            <w:tcW w:w="1140" w:type="dxa"/>
          </w:tcPr>
          <w:p w14:paraId="10C41DE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BCEEBB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70CEE702" w14:textId="77777777" w:rsidTr="00A06474">
        <w:tc>
          <w:tcPr>
            <w:tcW w:w="1140" w:type="dxa"/>
          </w:tcPr>
          <w:p w14:paraId="685013F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19D36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16CB01D" w14:textId="77777777" w:rsidTr="00A06474">
        <w:tc>
          <w:tcPr>
            <w:tcW w:w="1140" w:type="dxa"/>
          </w:tcPr>
          <w:p w14:paraId="4C812F7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06A5E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01172ED7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16E73F02" w14:textId="77777777" w:rsidTr="00A06474">
        <w:tc>
          <w:tcPr>
            <w:tcW w:w="1140" w:type="dxa"/>
          </w:tcPr>
          <w:p w14:paraId="71AD49B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F1B63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068F4F6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recip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6CC71AAD" w14:textId="77777777" w:rsidTr="00A06474">
        <w:tc>
          <w:tcPr>
            <w:tcW w:w="1140" w:type="dxa"/>
          </w:tcPr>
          <w:p w14:paraId="158A54E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6E85CC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4B3C8BA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6F7743A6" w14:textId="77777777" w:rsidTr="00A06474">
        <w:tc>
          <w:tcPr>
            <w:tcW w:w="1140" w:type="dxa"/>
          </w:tcPr>
          <w:p w14:paraId="2D574CD8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2BC6D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2FD3DDA6" w14:textId="77777777" w:rsidTr="00A06474">
        <w:tc>
          <w:tcPr>
            <w:tcW w:w="1140" w:type="dxa"/>
          </w:tcPr>
          <w:p w14:paraId="4D6B1D95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5AB4B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2F283A3F" w14:textId="77777777" w:rsidTr="00A06474">
        <w:tc>
          <w:tcPr>
            <w:tcW w:w="1140" w:type="dxa"/>
          </w:tcPr>
          <w:p w14:paraId="6DEAE4D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75B285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039A1477" w14:textId="77777777" w:rsidTr="00A06474">
        <w:tc>
          <w:tcPr>
            <w:tcW w:w="1140" w:type="dxa"/>
          </w:tcPr>
          <w:p w14:paraId="354F6126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EB59D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90FD732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AAFE913" w14:textId="77777777" w:rsidTr="00A06474">
        <w:tc>
          <w:tcPr>
            <w:tcW w:w="1140" w:type="dxa"/>
          </w:tcPr>
          <w:p w14:paraId="7FBF7B5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EAD0A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1E547F9A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678C10" w14:textId="77777777" w:rsidTr="00A06474">
        <w:tc>
          <w:tcPr>
            <w:tcW w:w="1140" w:type="dxa"/>
          </w:tcPr>
          <w:p w14:paraId="398D453C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BA5E5A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4ABFDF1" w14:textId="77777777" w:rsidTr="00A06474">
        <w:tc>
          <w:tcPr>
            <w:tcW w:w="1140" w:type="dxa"/>
          </w:tcPr>
          <w:p w14:paraId="6D75006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C9C566A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7AC8B111" w14:textId="77777777" w:rsidTr="00A06474">
        <w:tc>
          <w:tcPr>
            <w:tcW w:w="1140" w:type="dxa"/>
          </w:tcPr>
          <w:p w14:paraId="6539F3C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4AAC8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3C2AB239" w14:textId="77777777" w:rsidTr="00A06474">
        <w:tc>
          <w:tcPr>
            <w:tcW w:w="1140" w:type="dxa"/>
          </w:tcPr>
          <w:p w14:paraId="003DE21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16A0F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D04124B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5689399" w14:textId="77777777" w:rsidTr="00A06474">
        <w:tc>
          <w:tcPr>
            <w:tcW w:w="1140" w:type="dxa"/>
          </w:tcPr>
          <w:p w14:paraId="303E9C1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60354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34EA8E79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4D6AF973" w14:textId="77777777" w:rsidTr="00A06474">
        <w:tc>
          <w:tcPr>
            <w:tcW w:w="1140" w:type="dxa"/>
          </w:tcPr>
          <w:p w14:paraId="37F30DA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2608F6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5DF812C" w14:textId="77777777" w:rsidTr="00A06474">
        <w:tc>
          <w:tcPr>
            <w:tcW w:w="1140" w:type="dxa"/>
          </w:tcPr>
          <w:p w14:paraId="1BF09B1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7B1B9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610016FA" w14:textId="77777777" w:rsidTr="00A06474">
        <w:tc>
          <w:tcPr>
            <w:tcW w:w="1140" w:type="dxa"/>
          </w:tcPr>
          <w:p w14:paraId="0A6B49B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F84F1E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3BD71CB5" w14:textId="77777777" w:rsidTr="00A06474">
        <w:tc>
          <w:tcPr>
            <w:tcW w:w="1140" w:type="dxa"/>
          </w:tcPr>
          <w:p w14:paraId="5B7E4FE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CD58D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6752059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666D2F2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3F8D2193" w14:textId="77777777" w:rsidTr="00932967">
        <w:tc>
          <w:tcPr>
            <w:tcW w:w="1140" w:type="dxa"/>
          </w:tcPr>
          <w:p w14:paraId="01B754E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13FC95F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371D43F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8C52E4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C8120AE" w14:textId="77777777" w:rsidTr="00932967">
        <w:tc>
          <w:tcPr>
            <w:tcW w:w="1140" w:type="dxa"/>
          </w:tcPr>
          <w:p w14:paraId="244DDED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6AC12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37FE53A8" w14:textId="77777777" w:rsidTr="00932967">
        <w:tc>
          <w:tcPr>
            <w:tcW w:w="1140" w:type="dxa"/>
          </w:tcPr>
          <w:p w14:paraId="10CF847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4186C45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4C210CC1" w14:textId="77777777" w:rsidTr="00932967">
        <w:tc>
          <w:tcPr>
            <w:tcW w:w="1140" w:type="dxa"/>
          </w:tcPr>
          <w:p w14:paraId="32DC1D89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165F1E0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7EFD07CC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1E54E523" w14:textId="77777777" w:rsidTr="00932967">
        <w:tc>
          <w:tcPr>
            <w:tcW w:w="1140" w:type="dxa"/>
          </w:tcPr>
          <w:p w14:paraId="2AF3147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64F697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39E720DE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E4C47B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D5288BC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5636952"/>
      <w:proofErr w:type="spellStart"/>
      <w:r w:rsidRPr="00585F91">
        <w:t>SOC_Common_F.h</w:t>
      </w:r>
      <w:bookmarkEnd w:id="21"/>
      <w:proofErr w:type="spellEnd"/>
    </w:p>
    <w:p w14:paraId="72547D6B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L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22AC154" w14:textId="77777777" w:rsidTr="00A06474">
        <w:tc>
          <w:tcPr>
            <w:tcW w:w="1140" w:type="dxa"/>
          </w:tcPr>
          <w:p w14:paraId="2E5C6C0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A83F3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138D636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56A45567" w14:textId="77777777" w:rsidTr="00A06474">
        <w:tc>
          <w:tcPr>
            <w:tcW w:w="1140" w:type="dxa"/>
          </w:tcPr>
          <w:p w14:paraId="2D4790B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8807E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3D3C690B" w14:textId="77777777" w:rsidTr="00A06474">
        <w:tc>
          <w:tcPr>
            <w:tcW w:w="1140" w:type="dxa"/>
          </w:tcPr>
          <w:p w14:paraId="796D2F8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C42E9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14A3B4" w14:textId="77777777" w:rsidTr="00A06474">
        <w:tc>
          <w:tcPr>
            <w:tcW w:w="1140" w:type="dxa"/>
          </w:tcPr>
          <w:p w14:paraId="51968D2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7B22049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278D4173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470AB035" w14:textId="77777777" w:rsidTr="00A06474">
        <w:tc>
          <w:tcPr>
            <w:tcW w:w="1140" w:type="dxa"/>
          </w:tcPr>
          <w:p w14:paraId="3FD922C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1920C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016B32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4A9C689C" w14:textId="77777777" w:rsidTr="00A06474">
        <w:tc>
          <w:tcPr>
            <w:tcW w:w="1140" w:type="dxa"/>
          </w:tcPr>
          <w:p w14:paraId="01E3A71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8E525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0FF87B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70CEFB6" w14:textId="77777777" w:rsidTr="00A06474">
        <w:tc>
          <w:tcPr>
            <w:tcW w:w="1140" w:type="dxa"/>
          </w:tcPr>
          <w:p w14:paraId="6D65F8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03562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FAAA4B7" w14:textId="77777777" w:rsidTr="00A06474">
        <w:tc>
          <w:tcPr>
            <w:tcW w:w="1140" w:type="dxa"/>
          </w:tcPr>
          <w:p w14:paraId="3654CEF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95B0C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1F794221" w14:textId="77777777" w:rsidTr="00A06474">
        <w:tc>
          <w:tcPr>
            <w:tcW w:w="1140" w:type="dxa"/>
          </w:tcPr>
          <w:p w14:paraId="507E012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FE4A8C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127EA47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27D0D2B" w14:textId="77777777" w:rsidTr="00A06474">
        <w:tc>
          <w:tcPr>
            <w:tcW w:w="1140" w:type="dxa"/>
          </w:tcPr>
          <w:p w14:paraId="09EAA2F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7B83D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6F0A74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lastRenderedPageBreak/>
        <w:t>_</w:t>
      </w:r>
      <w:proofErr w:type="spellStart"/>
      <w:r w:rsidRPr="007D0D9D">
        <w:rPr>
          <w:rFonts w:ascii="微软雅黑" w:hAnsi="微软雅黑"/>
          <w:szCs w:val="24"/>
        </w:rPr>
        <w:t>Ru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00528E57" w14:textId="77777777" w:rsidTr="00A06474">
        <w:tc>
          <w:tcPr>
            <w:tcW w:w="1140" w:type="dxa"/>
          </w:tcPr>
          <w:p w14:paraId="28F0EA3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5542E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u_Multi</w:t>
            </w:r>
            <w:proofErr w:type="spellEnd"/>
          </w:p>
        </w:tc>
        <w:tc>
          <w:tcPr>
            <w:tcW w:w="2486" w:type="dxa"/>
          </w:tcPr>
          <w:p w14:paraId="0AF551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61E9336" w14:textId="77777777" w:rsidTr="00A06474">
        <w:tc>
          <w:tcPr>
            <w:tcW w:w="1140" w:type="dxa"/>
          </w:tcPr>
          <w:p w14:paraId="7A2B472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5612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40DA1AD3" w14:textId="77777777" w:rsidTr="00A06474">
        <w:tc>
          <w:tcPr>
            <w:tcW w:w="1140" w:type="dxa"/>
          </w:tcPr>
          <w:p w14:paraId="7E0239C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670A712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1AC63489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D488770" w14:textId="77777777" w:rsidTr="00A06474">
        <w:tc>
          <w:tcPr>
            <w:tcW w:w="1140" w:type="dxa"/>
          </w:tcPr>
          <w:p w14:paraId="0A43ED3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EF30CA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752F93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56EF0E34" w14:textId="77777777" w:rsidTr="00A06474">
        <w:tc>
          <w:tcPr>
            <w:tcW w:w="1140" w:type="dxa"/>
          </w:tcPr>
          <w:p w14:paraId="22809AC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F460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C00C48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s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793C33B3" w14:textId="77777777" w:rsidTr="00A06474">
        <w:tc>
          <w:tcPr>
            <w:tcW w:w="1140" w:type="dxa"/>
          </w:tcPr>
          <w:p w14:paraId="3480F8A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2D0686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s_Multi</w:t>
            </w:r>
            <w:proofErr w:type="spellEnd"/>
          </w:p>
        </w:tc>
        <w:tc>
          <w:tcPr>
            <w:tcW w:w="2486" w:type="dxa"/>
          </w:tcPr>
          <w:p w14:paraId="204103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6927908A" w14:textId="77777777" w:rsidTr="00A06474">
        <w:tc>
          <w:tcPr>
            <w:tcW w:w="1140" w:type="dxa"/>
          </w:tcPr>
          <w:p w14:paraId="159864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6288D2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0393A0DA" w14:textId="77777777" w:rsidTr="00A06474">
        <w:tc>
          <w:tcPr>
            <w:tcW w:w="1140" w:type="dxa"/>
          </w:tcPr>
          <w:p w14:paraId="2DE0FD7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677C78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C1EC5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78257961" w14:textId="77777777" w:rsidTr="00A06474">
        <w:tc>
          <w:tcPr>
            <w:tcW w:w="1140" w:type="dxa"/>
          </w:tcPr>
          <w:p w14:paraId="518E747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1176FBE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5B26BCC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6601F1E8" w14:textId="77777777" w:rsidTr="00A06474">
        <w:tc>
          <w:tcPr>
            <w:tcW w:w="1140" w:type="dxa"/>
          </w:tcPr>
          <w:p w14:paraId="50AE82F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E1FF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3AA31DC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347CA4B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5636953"/>
      <w:proofErr w:type="spellStart"/>
      <w:r>
        <w:rPr>
          <w:rFonts w:hint="eastAsia"/>
        </w:rPr>
        <w:t>STA_F.h</w:t>
      </w:r>
      <w:bookmarkEnd w:id="22"/>
      <w:proofErr w:type="spellEnd"/>
    </w:p>
    <w:p w14:paraId="5428855F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Min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AE0FC2D" w14:textId="77777777" w:rsidTr="00A06474">
        <w:tc>
          <w:tcPr>
            <w:tcW w:w="1140" w:type="dxa"/>
          </w:tcPr>
          <w:p w14:paraId="31917D7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586B3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Min</w:t>
            </w:r>
            <w:proofErr w:type="spellEnd"/>
          </w:p>
        </w:tc>
        <w:tc>
          <w:tcPr>
            <w:tcW w:w="2486" w:type="dxa"/>
          </w:tcPr>
          <w:p w14:paraId="0B962A4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5AAAD99" w14:textId="77777777" w:rsidTr="00A06474">
        <w:tc>
          <w:tcPr>
            <w:tcW w:w="1140" w:type="dxa"/>
          </w:tcPr>
          <w:p w14:paraId="443713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FE1D4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15FCAD91" w14:textId="77777777" w:rsidTr="00A06474">
        <w:tc>
          <w:tcPr>
            <w:tcW w:w="1140" w:type="dxa"/>
          </w:tcPr>
          <w:p w14:paraId="5FD2B21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078263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0821DBD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6A2C1431" w14:textId="77777777" w:rsidTr="00A06474">
        <w:tc>
          <w:tcPr>
            <w:tcW w:w="1140" w:type="dxa"/>
          </w:tcPr>
          <w:p w14:paraId="199B45F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4D776E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8F9973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330FF8C9" w14:textId="77777777" w:rsidTr="00A06474">
        <w:tc>
          <w:tcPr>
            <w:tcW w:w="1140" w:type="dxa"/>
          </w:tcPr>
          <w:p w14:paraId="380F808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5C1B37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6C81535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Abs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526361B5" w14:textId="77777777" w:rsidTr="00A06474">
        <w:tc>
          <w:tcPr>
            <w:tcW w:w="1140" w:type="dxa"/>
          </w:tcPr>
          <w:p w14:paraId="44E2521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74334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AbsSum</w:t>
            </w:r>
            <w:proofErr w:type="spellEnd"/>
          </w:p>
        </w:tc>
        <w:tc>
          <w:tcPr>
            <w:tcW w:w="2486" w:type="dxa"/>
          </w:tcPr>
          <w:p w14:paraId="39DF9B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511AA0FE" w14:textId="77777777" w:rsidTr="00A06474">
        <w:tc>
          <w:tcPr>
            <w:tcW w:w="1140" w:type="dxa"/>
          </w:tcPr>
          <w:p w14:paraId="49A8494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0EF6B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34F5336E" w14:textId="77777777" w:rsidTr="00A06474">
        <w:tc>
          <w:tcPr>
            <w:tcW w:w="1140" w:type="dxa"/>
          </w:tcPr>
          <w:p w14:paraId="059F0F1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183AC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08FD1F47" w14:textId="77777777" w:rsidTr="00A06474">
        <w:tc>
          <w:tcPr>
            <w:tcW w:w="1140" w:type="dxa"/>
          </w:tcPr>
          <w:p w14:paraId="3DC2C38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3D4C1B9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418DDA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1371344B" w14:textId="77777777" w:rsidTr="00A06474">
        <w:tc>
          <w:tcPr>
            <w:tcW w:w="1140" w:type="dxa"/>
          </w:tcPr>
          <w:p w14:paraId="71A589B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A0D75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8EFCA14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Inde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791FF256" w14:textId="77777777" w:rsidTr="00A06474">
        <w:tc>
          <w:tcPr>
            <w:tcW w:w="1140" w:type="dxa"/>
          </w:tcPr>
          <w:p w14:paraId="2228613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76A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Index</w:t>
            </w:r>
            <w:proofErr w:type="spellEnd"/>
          </w:p>
        </w:tc>
        <w:tc>
          <w:tcPr>
            <w:tcW w:w="2486" w:type="dxa"/>
          </w:tcPr>
          <w:p w14:paraId="3D336E6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183A8CE" w14:textId="77777777" w:rsidTr="00A06474">
        <w:tc>
          <w:tcPr>
            <w:tcW w:w="1140" w:type="dxa"/>
          </w:tcPr>
          <w:p w14:paraId="59A0BA9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62200C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</w:t>
            </w:r>
            <w:proofErr w:type="gramStart"/>
            <w:r w:rsidRPr="00AA7653">
              <w:rPr>
                <w:rFonts w:ascii="微软雅黑" w:hAnsi="微软雅黑"/>
                <w:szCs w:val="24"/>
              </w:rPr>
              <w:t>.L</w:t>
            </w:r>
            <w:proofErr w:type="gramEnd"/>
            <w:r w:rsidRPr="00AA7653">
              <w:rPr>
                <w:rFonts w:ascii="微软雅黑" w:hAnsi="微软雅黑"/>
                <w:szCs w:val="24"/>
              </w:rPr>
              <w:t>-1</w:t>
            </w:r>
          </w:p>
        </w:tc>
      </w:tr>
      <w:tr w:rsidR="00E45AED" w:rsidRPr="00AA7653" w14:paraId="458CDA7D" w14:textId="77777777" w:rsidTr="00A06474">
        <w:tc>
          <w:tcPr>
            <w:tcW w:w="1140" w:type="dxa"/>
          </w:tcPr>
          <w:p w14:paraId="12EFC5A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37D35FD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0303F357" w14:textId="77777777" w:rsidTr="00A06474">
        <w:tc>
          <w:tcPr>
            <w:tcW w:w="1140" w:type="dxa"/>
          </w:tcPr>
          <w:p w14:paraId="47A6D45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2DBD4A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3C3A0F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46FEF87" w14:textId="77777777" w:rsidTr="00A06474">
        <w:tc>
          <w:tcPr>
            <w:tcW w:w="1140" w:type="dxa"/>
          </w:tcPr>
          <w:p w14:paraId="499AF386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7D27E2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13E26BB" w14:textId="35D633F6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5636954"/>
      <w:proofErr w:type="spellStart"/>
      <w:r w:rsidRPr="00850CAE">
        <w:rPr>
          <w:sz w:val="30"/>
        </w:rPr>
        <w:lastRenderedPageBreak/>
        <w:t>float_model</w:t>
      </w:r>
      <w:bookmarkEnd w:id="23"/>
      <w:proofErr w:type="spellEnd"/>
    </w:p>
    <w:p w14:paraId="6860945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1EFA542" w14:textId="77777777" w:rsidTr="00765882">
        <w:tc>
          <w:tcPr>
            <w:tcW w:w="1140" w:type="dxa"/>
          </w:tcPr>
          <w:p w14:paraId="5C28E27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3F26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0BF71BB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2BC8BB7" w14:textId="77777777" w:rsidTr="00765882">
        <w:tc>
          <w:tcPr>
            <w:tcW w:w="1140" w:type="dxa"/>
          </w:tcPr>
          <w:p w14:paraId="01A3A40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D86C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0473A2E5" w14:textId="77777777" w:rsidTr="00765882">
        <w:tc>
          <w:tcPr>
            <w:tcW w:w="1140" w:type="dxa"/>
          </w:tcPr>
          <w:p w14:paraId="4648DC1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308538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7C7DFF84" w14:textId="77777777" w:rsidTr="00765882">
        <w:tc>
          <w:tcPr>
            <w:tcW w:w="1140" w:type="dxa"/>
          </w:tcPr>
          <w:p w14:paraId="633CCD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EB334C3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out)</w:t>
            </w:r>
          </w:p>
          <w:p w14:paraId="2BFBF8A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的Q值</w:t>
            </w:r>
          </w:p>
        </w:tc>
      </w:tr>
      <w:tr w:rsidR="00D61E22" w:rsidRPr="00F2550A" w14:paraId="12617438" w14:textId="77777777" w:rsidTr="00765882">
        <w:tc>
          <w:tcPr>
            <w:tcW w:w="1140" w:type="dxa"/>
          </w:tcPr>
          <w:p w14:paraId="08C072A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B225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B4518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BFE9C27" w14:textId="77777777" w:rsidTr="00765882">
        <w:tc>
          <w:tcPr>
            <w:tcW w:w="1140" w:type="dxa"/>
          </w:tcPr>
          <w:p w14:paraId="03A9537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F3830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45F7518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4F0C755" w14:textId="77777777" w:rsidTr="00765882">
        <w:tc>
          <w:tcPr>
            <w:tcW w:w="1140" w:type="dxa"/>
          </w:tcPr>
          <w:p w14:paraId="31B959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A32C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转</w:t>
            </w:r>
            <w:proofErr w:type="gramEnd"/>
            <w:r w:rsidRPr="00F2550A">
              <w:rPr>
                <w:rFonts w:ascii="微软雅黑" w:hAnsi="微软雅黑" w:hint="eastAsia"/>
                <w:szCs w:val="24"/>
              </w:rPr>
              <w:t>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D32FDC1" w14:textId="77777777" w:rsidTr="00765882">
        <w:tc>
          <w:tcPr>
            <w:tcW w:w="1140" w:type="dxa"/>
          </w:tcPr>
          <w:p w14:paraId="641BE4D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27DC16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FF119B4" w14:textId="77777777" w:rsidTr="00765882">
        <w:tc>
          <w:tcPr>
            <w:tcW w:w="1140" w:type="dxa"/>
          </w:tcPr>
          <w:p w14:paraId="483D8CB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4BF369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out)</w:t>
            </w:r>
          </w:p>
          <w:p w14:paraId="08C6066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74B8577C" w14:textId="77777777" w:rsidTr="00765882">
        <w:tc>
          <w:tcPr>
            <w:tcW w:w="1140" w:type="dxa"/>
          </w:tcPr>
          <w:p w14:paraId="4F73D8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3CACA7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012190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2DDDED4" w14:textId="77777777" w:rsidTr="00765882">
        <w:tc>
          <w:tcPr>
            <w:tcW w:w="1140" w:type="dxa"/>
          </w:tcPr>
          <w:p w14:paraId="4971725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3C7C6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4B7E2F0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013DE1" w14:textId="77777777" w:rsidTr="00765882">
        <w:tc>
          <w:tcPr>
            <w:tcW w:w="1140" w:type="dxa"/>
          </w:tcPr>
          <w:p w14:paraId="54BA3DF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07E7E3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转</w:t>
            </w:r>
            <w:proofErr w:type="gramEnd"/>
            <w:r w:rsidRPr="00F2550A">
              <w:rPr>
                <w:rFonts w:ascii="微软雅黑" w:hAnsi="微软雅黑" w:hint="eastAsia"/>
                <w:szCs w:val="24"/>
              </w:rPr>
              <w:t>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7B787C5B" w14:textId="77777777" w:rsidTr="00765882">
        <w:tc>
          <w:tcPr>
            <w:tcW w:w="1140" w:type="dxa"/>
          </w:tcPr>
          <w:p w14:paraId="58AFD93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2D3C8A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5876C1C" w14:textId="77777777" w:rsidTr="00765882">
        <w:tc>
          <w:tcPr>
            <w:tcW w:w="1140" w:type="dxa"/>
          </w:tcPr>
          <w:p w14:paraId="5847A3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5B0343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地址(out)</w:t>
            </w:r>
          </w:p>
          <w:p w14:paraId="7198F86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长度</w:t>
            </w:r>
          </w:p>
          <w:p w14:paraId="147E8A2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目标数据的Q值</w:t>
            </w:r>
          </w:p>
        </w:tc>
      </w:tr>
      <w:tr w:rsidR="00D61E22" w:rsidRPr="00F2550A" w14:paraId="543AEB41" w14:textId="77777777" w:rsidTr="00765882">
        <w:tc>
          <w:tcPr>
            <w:tcW w:w="1140" w:type="dxa"/>
          </w:tcPr>
          <w:p w14:paraId="474B5BD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102A7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360016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doubl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E100347" w14:textId="77777777" w:rsidTr="00765882">
        <w:tc>
          <w:tcPr>
            <w:tcW w:w="1140" w:type="dxa"/>
          </w:tcPr>
          <w:p w14:paraId="45223E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DD515F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double</w:t>
            </w:r>
          </w:p>
        </w:tc>
        <w:tc>
          <w:tcPr>
            <w:tcW w:w="2486" w:type="dxa"/>
          </w:tcPr>
          <w:p w14:paraId="02B96979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D61E22" w:rsidRPr="00F2550A" w14:paraId="0E4047FF" w14:textId="77777777" w:rsidTr="00765882">
        <w:tc>
          <w:tcPr>
            <w:tcW w:w="1140" w:type="dxa"/>
          </w:tcPr>
          <w:p w14:paraId="675A76B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8A07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数转</w:t>
            </w:r>
            <w:r w:rsidRPr="00F2550A">
              <w:rPr>
                <w:rFonts w:ascii="微软雅黑" w:hAnsi="微软雅黑"/>
                <w:szCs w:val="24"/>
              </w:rPr>
              <w:t>double（内部调用）</w:t>
            </w:r>
          </w:p>
        </w:tc>
      </w:tr>
      <w:tr w:rsidR="00D61E22" w:rsidRPr="00F2550A" w14:paraId="54FA8598" w14:textId="77777777" w:rsidTr="00765882">
        <w:tc>
          <w:tcPr>
            <w:tcW w:w="1140" w:type="dxa"/>
          </w:tcPr>
          <w:p w14:paraId="5316AE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2956FA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FE2FA06" w14:textId="77777777" w:rsidTr="00765882">
        <w:tc>
          <w:tcPr>
            <w:tcW w:w="1140" w:type="dxa"/>
          </w:tcPr>
          <w:p w14:paraId="29E3EA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B047CC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x:源数据</w:t>
            </w:r>
          </w:p>
          <w:p w14:paraId="30BF245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y:结果（out）</w:t>
            </w:r>
          </w:p>
        </w:tc>
      </w:tr>
      <w:tr w:rsidR="00D61E22" w:rsidRPr="00F2550A" w14:paraId="0F9B4C94" w14:textId="77777777" w:rsidTr="00765882">
        <w:tc>
          <w:tcPr>
            <w:tcW w:w="1140" w:type="dxa"/>
          </w:tcPr>
          <w:p w14:paraId="319E83C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3274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3D577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ouble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4DF5B6C" w14:textId="77777777" w:rsidTr="00765882">
        <w:tc>
          <w:tcPr>
            <w:tcW w:w="1140" w:type="dxa"/>
          </w:tcPr>
          <w:p w14:paraId="3F49AFA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E527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ouble2float</w:t>
            </w:r>
          </w:p>
        </w:tc>
        <w:tc>
          <w:tcPr>
            <w:tcW w:w="2486" w:type="dxa"/>
          </w:tcPr>
          <w:p w14:paraId="5A25BD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D61E22" w:rsidRPr="00F2550A" w14:paraId="6926BE97" w14:textId="77777777" w:rsidTr="00765882">
        <w:tc>
          <w:tcPr>
            <w:tcW w:w="1140" w:type="dxa"/>
          </w:tcPr>
          <w:p w14:paraId="37C343F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913D6D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ouble转浮点（内部调用）</w:t>
            </w:r>
          </w:p>
        </w:tc>
      </w:tr>
      <w:tr w:rsidR="00D61E22" w:rsidRPr="00F2550A" w14:paraId="33473124" w14:textId="77777777" w:rsidTr="00765882">
        <w:tc>
          <w:tcPr>
            <w:tcW w:w="1140" w:type="dxa"/>
          </w:tcPr>
          <w:p w14:paraId="0E6A8CB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A3E9A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E3C5258" w14:textId="77777777" w:rsidTr="00765882">
        <w:tc>
          <w:tcPr>
            <w:tcW w:w="1140" w:type="dxa"/>
          </w:tcPr>
          <w:p w14:paraId="4D34EF8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D59910" w14:textId="77777777" w:rsidR="00D61E22" w:rsidRPr="00F2550A" w:rsidRDefault="00D61E2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x:源数据</w:t>
            </w:r>
          </w:p>
          <w:p w14:paraId="575DA2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y:结果（out）</w:t>
            </w:r>
          </w:p>
        </w:tc>
      </w:tr>
      <w:tr w:rsidR="00D61E22" w:rsidRPr="00F2550A" w14:paraId="4B7FA417" w14:textId="77777777" w:rsidTr="00765882">
        <w:tc>
          <w:tcPr>
            <w:tcW w:w="1140" w:type="dxa"/>
          </w:tcPr>
          <w:p w14:paraId="2B2FD4B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4FFFC5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C6D91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8BBF35B" w14:textId="77777777" w:rsidTr="00765882">
        <w:tc>
          <w:tcPr>
            <w:tcW w:w="1140" w:type="dxa"/>
          </w:tcPr>
          <w:p w14:paraId="39829C1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AC329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</w:t>
            </w:r>
            <w:proofErr w:type="spellEnd"/>
          </w:p>
        </w:tc>
        <w:tc>
          <w:tcPr>
            <w:tcW w:w="2486" w:type="dxa"/>
          </w:tcPr>
          <w:p w14:paraId="031DC93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7778F04" w14:textId="77777777" w:rsidTr="00765882">
        <w:tc>
          <w:tcPr>
            <w:tcW w:w="1140" w:type="dxa"/>
          </w:tcPr>
          <w:p w14:paraId="4D73B7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B4F2C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82C43BB" w14:textId="77777777" w:rsidTr="00765882">
        <w:tc>
          <w:tcPr>
            <w:tcW w:w="1140" w:type="dxa"/>
          </w:tcPr>
          <w:p w14:paraId="20B669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0356F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7717CAD" w14:textId="77777777" w:rsidTr="00765882">
        <w:tc>
          <w:tcPr>
            <w:tcW w:w="1140" w:type="dxa"/>
          </w:tcPr>
          <w:p w14:paraId="652F3C6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02CB1E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2DB1C22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35E28D3E" w14:textId="77777777" w:rsidTr="00765882">
        <w:tc>
          <w:tcPr>
            <w:tcW w:w="1140" w:type="dxa"/>
          </w:tcPr>
          <w:p w14:paraId="77C8C9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D4AC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514E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A919CE9" w14:textId="77777777" w:rsidTr="00765882">
        <w:tc>
          <w:tcPr>
            <w:tcW w:w="1140" w:type="dxa"/>
          </w:tcPr>
          <w:p w14:paraId="7D49E38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6AB4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Dual</w:t>
            </w:r>
            <w:proofErr w:type="spellEnd"/>
          </w:p>
        </w:tc>
        <w:tc>
          <w:tcPr>
            <w:tcW w:w="2486" w:type="dxa"/>
          </w:tcPr>
          <w:p w14:paraId="4386EF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FAC5553" w14:textId="77777777" w:rsidTr="00765882">
        <w:tc>
          <w:tcPr>
            <w:tcW w:w="1140" w:type="dxa"/>
          </w:tcPr>
          <w:p w14:paraId="2F3D66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18468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10016B7" w14:textId="77777777" w:rsidTr="00765882">
        <w:tc>
          <w:tcPr>
            <w:tcW w:w="1140" w:type="dxa"/>
          </w:tcPr>
          <w:p w14:paraId="0152120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8AEF0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0AEDE4E" w14:textId="77777777" w:rsidTr="00765882">
        <w:tc>
          <w:tcPr>
            <w:tcW w:w="1140" w:type="dxa"/>
          </w:tcPr>
          <w:p w14:paraId="1B743A8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F5406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加数0(out)</w:t>
            </w:r>
          </w:p>
          <w:p w14:paraId="5FB48B94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加数1</w:t>
            </w:r>
          </w:p>
          <w:p w14:paraId="2C5B96A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;序列长度</w:t>
            </w:r>
          </w:p>
        </w:tc>
      </w:tr>
      <w:tr w:rsidR="00D61E22" w:rsidRPr="00F2550A" w14:paraId="5D899934" w14:textId="77777777" w:rsidTr="00765882">
        <w:tc>
          <w:tcPr>
            <w:tcW w:w="1140" w:type="dxa"/>
          </w:tcPr>
          <w:p w14:paraId="5F93302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C00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02C7547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Add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BD37C64" w14:textId="77777777" w:rsidTr="00765882">
        <w:tc>
          <w:tcPr>
            <w:tcW w:w="1140" w:type="dxa"/>
          </w:tcPr>
          <w:p w14:paraId="3400BE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969AA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Const</w:t>
            </w:r>
            <w:proofErr w:type="spellEnd"/>
          </w:p>
        </w:tc>
        <w:tc>
          <w:tcPr>
            <w:tcW w:w="2486" w:type="dxa"/>
          </w:tcPr>
          <w:p w14:paraId="7BB863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DA05456" w14:textId="77777777" w:rsidTr="00765882">
        <w:tc>
          <w:tcPr>
            <w:tcW w:w="1140" w:type="dxa"/>
          </w:tcPr>
          <w:p w14:paraId="2B580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CDA0D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6A2CC60C" w14:textId="77777777" w:rsidTr="00765882">
        <w:tc>
          <w:tcPr>
            <w:tcW w:w="1140" w:type="dxa"/>
          </w:tcPr>
          <w:p w14:paraId="3AD0476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4F098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4D47CD2" w14:textId="77777777" w:rsidTr="00765882">
        <w:tc>
          <w:tcPr>
            <w:tcW w:w="1140" w:type="dxa"/>
          </w:tcPr>
          <w:p w14:paraId="52B6A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BBDF0A" w14:textId="77777777" w:rsidR="00D61E22" w:rsidRPr="00F2550A" w:rsidRDefault="00D61E2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加数0(out)</w:t>
            </w:r>
          </w:p>
          <w:p w14:paraId="19686CF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5628C32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</w:t>
            </w:r>
            <w:r w:rsidRPr="00F2550A">
              <w:rPr>
                <w:rFonts w:ascii="微软雅黑" w:hAnsi="微软雅黑" w:hint="eastAsia"/>
                <w:szCs w:val="24"/>
              </w:rPr>
              <w:t>:</w:t>
            </w:r>
            <w:r w:rsidRPr="00F2550A">
              <w:rPr>
                <w:rFonts w:ascii="微软雅黑" w:hAnsi="微软雅黑"/>
                <w:szCs w:val="24"/>
              </w:rPr>
              <w:t>序列长度</w:t>
            </w:r>
          </w:p>
        </w:tc>
      </w:tr>
      <w:tr w:rsidR="00D61E22" w:rsidRPr="00F2550A" w14:paraId="5201EC71" w14:textId="77777777" w:rsidTr="00765882">
        <w:tc>
          <w:tcPr>
            <w:tcW w:w="1140" w:type="dxa"/>
          </w:tcPr>
          <w:p w14:paraId="16C57E9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9591A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ED8820B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F3090D0" w14:textId="77777777" w:rsidTr="00765882">
        <w:tc>
          <w:tcPr>
            <w:tcW w:w="1140" w:type="dxa"/>
          </w:tcPr>
          <w:p w14:paraId="4301B5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998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</w:t>
            </w:r>
            <w:proofErr w:type="spellEnd"/>
          </w:p>
        </w:tc>
        <w:tc>
          <w:tcPr>
            <w:tcW w:w="2486" w:type="dxa"/>
          </w:tcPr>
          <w:p w14:paraId="22D20C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461C508" w14:textId="77777777" w:rsidTr="00765882">
        <w:tc>
          <w:tcPr>
            <w:tcW w:w="1140" w:type="dxa"/>
          </w:tcPr>
          <w:p w14:paraId="35307D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50BCA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B57021F" w14:textId="77777777" w:rsidTr="00765882">
        <w:tc>
          <w:tcPr>
            <w:tcW w:w="1140" w:type="dxa"/>
          </w:tcPr>
          <w:p w14:paraId="45D09B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EA3DF0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766B78" w14:textId="77777777" w:rsidTr="00765882">
        <w:tc>
          <w:tcPr>
            <w:tcW w:w="1140" w:type="dxa"/>
          </w:tcPr>
          <w:p w14:paraId="43F9225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A6936F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5C72D58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76C8CD5" w14:textId="77777777" w:rsidTr="00765882">
        <w:tc>
          <w:tcPr>
            <w:tcW w:w="1140" w:type="dxa"/>
          </w:tcPr>
          <w:p w14:paraId="2605A2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1768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A6389E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</w:t>
      </w:r>
      <w:proofErr w:type="spellEnd"/>
      <w:r w:rsidRPr="00F2550A">
        <w:rPr>
          <w:rFonts w:ascii="微软雅黑" w:hAnsi="微软雅黑"/>
          <w:szCs w:val="24"/>
        </w:rPr>
        <w:t xml:space="preserve">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722D1AA" w14:textId="77777777" w:rsidTr="00765882">
        <w:tc>
          <w:tcPr>
            <w:tcW w:w="1140" w:type="dxa"/>
          </w:tcPr>
          <w:p w14:paraId="07AEB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51D5D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Dual</w:t>
            </w:r>
            <w:proofErr w:type="spellEnd"/>
          </w:p>
        </w:tc>
        <w:tc>
          <w:tcPr>
            <w:tcW w:w="2486" w:type="dxa"/>
          </w:tcPr>
          <w:p w14:paraId="3F85B2A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6D19BEA" w14:textId="77777777" w:rsidTr="00765882">
        <w:tc>
          <w:tcPr>
            <w:tcW w:w="1140" w:type="dxa"/>
          </w:tcPr>
          <w:p w14:paraId="5DD20DF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E6DD6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36771E5" w14:textId="77777777" w:rsidTr="00765882">
        <w:tc>
          <w:tcPr>
            <w:tcW w:w="1140" w:type="dxa"/>
          </w:tcPr>
          <w:p w14:paraId="22573D8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DFE52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171FC97" w14:textId="77777777" w:rsidTr="00765882">
        <w:tc>
          <w:tcPr>
            <w:tcW w:w="1140" w:type="dxa"/>
          </w:tcPr>
          <w:p w14:paraId="22893E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63A10F1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7CA8AD50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减数</w:t>
            </w:r>
          </w:p>
          <w:p w14:paraId="6E0DC60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2BDE1370" w14:textId="77777777" w:rsidTr="00765882">
        <w:tc>
          <w:tcPr>
            <w:tcW w:w="1140" w:type="dxa"/>
          </w:tcPr>
          <w:p w14:paraId="2CF3F9C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6C3429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19C8A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6382551" w14:textId="77777777" w:rsidTr="00765882">
        <w:tc>
          <w:tcPr>
            <w:tcW w:w="1140" w:type="dxa"/>
          </w:tcPr>
          <w:p w14:paraId="6D6EB0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77EB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Const</w:t>
            </w:r>
            <w:proofErr w:type="spellEnd"/>
          </w:p>
        </w:tc>
        <w:tc>
          <w:tcPr>
            <w:tcW w:w="2486" w:type="dxa"/>
          </w:tcPr>
          <w:p w14:paraId="75A140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993958C" w14:textId="77777777" w:rsidTr="00765882">
        <w:tc>
          <w:tcPr>
            <w:tcW w:w="1140" w:type="dxa"/>
          </w:tcPr>
          <w:p w14:paraId="72FC787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5E6C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652C25A3" w14:textId="77777777" w:rsidTr="00765882">
        <w:tc>
          <w:tcPr>
            <w:tcW w:w="1140" w:type="dxa"/>
          </w:tcPr>
          <w:p w14:paraId="1DDCDE4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46EE2E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B382529" w14:textId="77777777" w:rsidTr="00765882">
        <w:tc>
          <w:tcPr>
            <w:tcW w:w="1140" w:type="dxa"/>
          </w:tcPr>
          <w:p w14:paraId="69ACD0A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5CC9857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4FD1201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BA8866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31439160" w14:textId="77777777" w:rsidTr="00765882">
        <w:tc>
          <w:tcPr>
            <w:tcW w:w="1140" w:type="dxa"/>
          </w:tcPr>
          <w:p w14:paraId="73F65B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1B74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2CD2D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3C726A2" w14:textId="77777777" w:rsidTr="00765882">
        <w:tc>
          <w:tcPr>
            <w:tcW w:w="1140" w:type="dxa"/>
          </w:tcPr>
          <w:p w14:paraId="3AA22A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48FFE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</w:t>
            </w:r>
            <w:proofErr w:type="spellEnd"/>
          </w:p>
        </w:tc>
        <w:tc>
          <w:tcPr>
            <w:tcW w:w="2486" w:type="dxa"/>
          </w:tcPr>
          <w:p w14:paraId="5D8E36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1DE1D27" w14:textId="77777777" w:rsidTr="00765882">
        <w:tc>
          <w:tcPr>
            <w:tcW w:w="1140" w:type="dxa"/>
          </w:tcPr>
          <w:p w14:paraId="7A21E0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BB05E7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3A7D1D91" w14:textId="77777777" w:rsidTr="00765882">
        <w:tc>
          <w:tcPr>
            <w:tcW w:w="1140" w:type="dxa"/>
          </w:tcPr>
          <w:p w14:paraId="611117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BC36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39E6BE5" w14:textId="77777777" w:rsidTr="00765882">
        <w:tc>
          <w:tcPr>
            <w:tcW w:w="1140" w:type="dxa"/>
          </w:tcPr>
          <w:p w14:paraId="6CE410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458F922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645A348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03916F23" w14:textId="77777777" w:rsidTr="00765882">
        <w:tc>
          <w:tcPr>
            <w:tcW w:w="1140" w:type="dxa"/>
          </w:tcPr>
          <w:p w14:paraId="1F9E21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6EBE9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D613680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F9C7229" w14:textId="77777777" w:rsidTr="00765882">
        <w:tc>
          <w:tcPr>
            <w:tcW w:w="1140" w:type="dxa"/>
          </w:tcPr>
          <w:p w14:paraId="1574D3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EEFA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Dual</w:t>
            </w:r>
            <w:proofErr w:type="spellEnd"/>
          </w:p>
        </w:tc>
        <w:tc>
          <w:tcPr>
            <w:tcW w:w="2486" w:type="dxa"/>
          </w:tcPr>
          <w:p w14:paraId="141D358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1911A63" w14:textId="77777777" w:rsidTr="00765882">
        <w:tc>
          <w:tcPr>
            <w:tcW w:w="1140" w:type="dxa"/>
          </w:tcPr>
          <w:p w14:paraId="6FD466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5E2A7F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6B042587" w14:textId="77777777" w:rsidTr="00765882">
        <w:tc>
          <w:tcPr>
            <w:tcW w:w="1140" w:type="dxa"/>
          </w:tcPr>
          <w:p w14:paraId="26AE1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AA6C2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D70BEBC" w14:textId="77777777" w:rsidTr="00765882">
        <w:tc>
          <w:tcPr>
            <w:tcW w:w="1140" w:type="dxa"/>
          </w:tcPr>
          <w:p w14:paraId="192094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F06781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乘数0地址(out)</w:t>
            </w:r>
          </w:p>
          <w:p w14:paraId="4EBF77C2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乘数1地址</w:t>
            </w:r>
          </w:p>
          <w:p w14:paraId="22623AA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09010C08" w14:textId="77777777" w:rsidTr="00765882">
        <w:tc>
          <w:tcPr>
            <w:tcW w:w="1140" w:type="dxa"/>
          </w:tcPr>
          <w:p w14:paraId="5951F0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7B1C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3744DC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922B1E3" w14:textId="77777777" w:rsidTr="00765882">
        <w:tc>
          <w:tcPr>
            <w:tcW w:w="1140" w:type="dxa"/>
          </w:tcPr>
          <w:p w14:paraId="4B59570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BAC3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Const</w:t>
            </w:r>
            <w:proofErr w:type="spellEnd"/>
          </w:p>
        </w:tc>
        <w:tc>
          <w:tcPr>
            <w:tcW w:w="2486" w:type="dxa"/>
          </w:tcPr>
          <w:p w14:paraId="66BA6E3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3FA27E9" w14:textId="77777777" w:rsidTr="00765882">
        <w:tc>
          <w:tcPr>
            <w:tcW w:w="1140" w:type="dxa"/>
          </w:tcPr>
          <w:p w14:paraId="630F01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1BEE8EA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351F043C" w14:textId="77777777" w:rsidTr="00765882">
        <w:tc>
          <w:tcPr>
            <w:tcW w:w="1140" w:type="dxa"/>
          </w:tcPr>
          <w:p w14:paraId="4ED9D3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8F4A3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3440B6" w14:textId="77777777" w:rsidTr="00765882">
        <w:tc>
          <w:tcPr>
            <w:tcW w:w="1140" w:type="dxa"/>
          </w:tcPr>
          <w:p w14:paraId="01F24CF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803B8F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乘数(out)</w:t>
            </w:r>
          </w:p>
          <w:p w14:paraId="1D79B8E4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1B6C86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6EA41DAC" w14:textId="77777777" w:rsidTr="00765882">
        <w:tc>
          <w:tcPr>
            <w:tcW w:w="1140" w:type="dxa"/>
          </w:tcPr>
          <w:p w14:paraId="3BA35FA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5998C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9134293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434F3D0" w14:textId="77777777" w:rsidTr="00765882">
        <w:tc>
          <w:tcPr>
            <w:tcW w:w="1140" w:type="dxa"/>
          </w:tcPr>
          <w:p w14:paraId="62EDD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A00AB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</w:t>
            </w:r>
            <w:proofErr w:type="spellEnd"/>
          </w:p>
        </w:tc>
        <w:tc>
          <w:tcPr>
            <w:tcW w:w="2486" w:type="dxa"/>
          </w:tcPr>
          <w:p w14:paraId="66B476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65D173" w14:textId="77777777" w:rsidTr="00765882">
        <w:tc>
          <w:tcPr>
            <w:tcW w:w="1140" w:type="dxa"/>
          </w:tcPr>
          <w:p w14:paraId="6E7A3E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B57567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531D26E" w14:textId="77777777" w:rsidTr="00765882">
        <w:tc>
          <w:tcPr>
            <w:tcW w:w="1140" w:type="dxa"/>
          </w:tcPr>
          <w:p w14:paraId="6B210B3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B8CA3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C822303" w14:textId="77777777" w:rsidTr="00765882">
        <w:tc>
          <w:tcPr>
            <w:tcW w:w="1140" w:type="dxa"/>
          </w:tcPr>
          <w:p w14:paraId="43629F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9F0CE3" w14:textId="77777777" w:rsidR="00D61E22" w:rsidRPr="00F2550A" w:rsidRDefault="00D61E22" w:rsidP="00D61E2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25BE319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39F5B393" w14:textId="77777777" w:rsidTr="00765882">
        <w:tc>
          <w:tcPr>
            <w:tcW w:w="1140" w:type="dxa"/>
          </w:tcPr>
          <w:p w14:paraId="7785E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26F7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F6E61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8E0759D" w14:textId="77777777" w:rsidTr="00765882">
        <w:tc>
          <w:tcPr>
            <w:tcW w:w="1140" w:type="dxa"/>
          </w:tcPr>
          <w:p w14:paraId="17E507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86EAC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Dual</w:t>
            </w:r>
            <w:proofErr w:type="spellEnd"/>
          </w:p>
        </w:tc>
        <w:tc>
          <w:tcPr>
            <w:tcW w:w="2486" w:type="dxa"/>
          </w:tcPr>
          <w:p w14:paraId="58E51EE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115C5B8" w14:textId="77777777" w:rsidTr="00765882">
        <w:tc>
          <w:tcPr>
            <w:tcW w:w="1140" w:type="dxa"/>
          </w:tcPr>
          <w:p w14:paraId="060CEA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E51D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6F5A5116" w14:textId="77777777" w:rsidTr="00765882">
        <w:tc>
          <w:tcPr>
            <w:tcW w:w="1140" w:type="dxa"/>
          </w:tcPr>
          <w:p w14:paraId="1B4F1B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D6612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F6887C" w14:textId="77777777" w:rsidTr="00765882">
        <w:tc>
          <w:tcPr>
            <w:tcW w:w="1140" w:type="dxa"/>
          </w:tcPr>
          <w:p w14:paraId="76E5A8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36F2265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除数地址(out)</w:t>
            </w:r>
          </w:p>
          <w:p w14:paraId="39877002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除数地址</w:t>
            </w:r>
          </w:p>
          <w:p w14:paraId="1BE0C5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0373CD1B" w14:textId="77777777" w:rsidTr="00765882">
        <w:tc>
          <w:tcPr>
            <w:tcW w:w="1140" w:type="dxa"/>
          </w:tcPr>
          <w:p w14:paraId="44DEB1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E40B53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90300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Div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53B16B5" w14:textId="77777777" w:rsidTr="00765882">
        <w:tc>
          <w:tcPr>
            <w:tcW w:w="1140" w:type="dxa"/>
          </w:tcPr>
          <w:p w14:paraId="128FE86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D4233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Const</w:t>
            </w:r>
            <w:proofErr w:type="spellEnd"/>
          </w:p>
        </w:tc>
        <w:tc>
          <w:tcPr>
            <w:tcW w:w="2486" w:type="dxa"/>
          </w:tcPr>
          <w:p w14:paraId="2657E6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7E704DA" w14:textId="77777777" w:rsidTr="00765882">
        <w:tc>
          <w:tcPr>
            <w:tcW w:w="1140" w:type="dxa"/>
          </w:tcPr>
          <w:p w14:paraId="16E2EC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AA6466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2B824D0D" w14:textId="77777777" w:rsidTr="00765882">
        <w:tc>
          <w:tcPr>
            <w:tcW w:w="1140" w:type="dxa"/>
          </w:tcPr>
          <w:p w14:paraId="74B204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664C19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F70229A" w14:textId="77777777" w:rsidTr="00765882">
        <w:tc>
          <w:tcPr>
            <w:tcW w:w="1140" w:type="dxa"/>
          </w:tcPr>
          <w:p w14:paraId="40D2A9D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CA66D5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除数地址(out)</w:t>
            </w:r>
          </w:p>
          <w:p w14:paraId="2BD7EF64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1607AC7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82ABC0B" w14:textId="77777777" w:rsidTr="00765882">
        <w:tc>
          <w:tcPr>
            <w:tcW w:w="1140" w:type="dxa"/>
          </w:tcPr>
          <w:p w14:paraId="4BEC51D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40BEA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A7CA5B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Recip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2D9B97" w14:textId="77777777" w:rsidTr="00765882">
        <w:tc>
          <w:tcPr>
            <w:tcW w:w="1140" w:type="dxa"/>
          </w:tcPr>
          <w:p w14:paraId="5AED843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F70B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Recip_Float</w:t>
            </w:r>
            <w:proofErr w:type="spellEnd"/>
          </w:p>
        </w:tc>
        <w:tc>
          <w:tcPr>
            <w:tcW w:w="2486" w:type="dxa"/>
          </w:tcPr>
          <w:p w14:paraId="7482EF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875F1E1" w14:textId="77777777" w:rsidTr="00765882">
        <w:tc>
          <w:tcPr>
            <w:tcW w:w="1140" w:type="dxa"/>
          </w:tcPr>
          <w:p w14:paraId="16B6CA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92814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5E5CDF0E" w14:textId="77777777" w:rsidTr="00765882">
        <w:tc>
          <w:tcPr>
            <w:tcW w:w="1140" w:type="dxa"/>
          </w:tcPr>
          <w:p w14:paraId="5FCD3F6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05ECD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E54468" w14:textId="77777777" w:rsidTr="00765882">
        <w:tc>
          <w:tcPr>
            <w:tcW w:w="1140" w:type="dxa"/>
          </w:tcPr>
          <w:p w14:paraId="2BE617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149D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74CB7E0" w14:textId="77777777" w:rsidTr="00765882">
        <w:tc>
          <w:tcPr>
            <w:tcW w:w="1140" w:type="dxa"/>
          </w:tcPr>
          <w:p w14:paraId="607E4B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19F8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36E0F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Recip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32B7EC6" w14:textId="77777777" w:rsidTr="00765882">
        <w:tc>
          <w:tcPr>
            <w:tcW w:w="1140" w:type="dxa"/>
          </w:tcPr>
          <w:p w14:paraId="056166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ADF4B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Recip_Float_Seq</w:t>
            </w:r>
            <w:proofErr w:type="spellEnd"/>
          </w:p>
        </w:tc>
        <w:tc>
          <w:tcPr>
            <w:tcW w:w="2486" w:type="dxa"/>
          </w:tcPr>
          <w:p w14:paraId="2091C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CB2C04C" w14:textId="77777777" w:rsidTr="00765882">
        <w:tc>
          <w:tcPr>
            <w:tcW w:w="1140" w:type="dxa"/>
          </w:tcPr>
          <w:p w14:paraId="06AB2E7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22A8CD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22DB49B2" w14:textId="77777777" w:rsidTr="00765882">
        <w:tc>
          <w:tcPr>
            <w:tcW w:w="1140" w:type="dxa"/>
          </w:tcPr>
          <w:p w14:paraId="70881F5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263C1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BC27B78" w14:textId="77777777" w:rsidTr="00765882">
        <w:trPr>
          <w:gridAfter w:val="2"/>
          <w:wAfter w:w="6316" w:type="dxa"/>
        </w:trPr>
        <w:tc>
          <w:tcPr>
            <w:tcW w:w="1140" w:type="dxa"/>
          </w:tcPr>
          <w:p w14:paraId="51A6EC4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</w:tr>
    </w:tbl>
    <w:p w14:paraId="3F0755C1" w14:textId="77777777" w:rsidR="00765882" w:rsidRPr="00F2550A" w:rsidRDefault="00850233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A0:数据地址(out)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3761"/>
        <w:gridCol w:w="3921"/>
      </w:tblGrid>
      <w:tr w:rsidR="00765882" w:rsidRPr="00F2550A" w14:paraId="7BF6C924" w14:textId="77777777" w:rsidTr="00765882">
        <w:trPr>
          <w:gridAfter w:val="1"/>
          <w:wAfter w:w="6316" w:type="dxa"/>
        </w:trPr>
        <w:tc>
          <w:tcPr>
            <w:tcW w:w="6316" w:type="dxa"/>
          </w:tcPr>
          <w:p w14:paraId="177198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3E2B20ED" w14:textId="77777777" w:rsidTr="00765882">
        <w:tc>
          <w:tcPr>
            <w:tcW w:w="1140" w:type="dxa"/>
          </w:tcPr>
          <w:p w14:paraId="458F5B7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</w:tcPr>
          <w:p w14:paraId="27B3F78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79AF0C1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9751EB1" w14:textId="77777777" w:rsidTr="00765882">
        <w:tc>
          <w:tcPr>
            <w:tcW w:w="1140" w:type="dxa"/>
          </w:tcPr>
          <w:p w14:paraId="2E12C8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1A7518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</w:t>
            </w:r>
            <w:proofErr w:type="spellEnd"/>
          </w:p>
        </w:tc>
        <w:tc>
          <w:tcPr>
            <w:tcW w:w="2486" w:type="dxa"/>
          </w:tcPr>
          <w:p w14:paraId="2AF08D9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B3D2FA0" w14:textId="77777777" w:rsidTr="00765882">
        <w:tc>
          <w:tcPr>
            <w:tcW w:w="1140" w:type="dxa"/>
          </w:tcPr>
          <w:p w14:paraId="4D274C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7B4B97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D75F111" w14:textId="77777777" w:rsidTr="00765882">
        <w:tc>
          <w:tcPr>
            <w:tcW w:w="1140" w:type="dxa"/>
          </w:tcPr>
          <w:p w14:paraId="2558FBF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C63F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3A330D9" w14:textId="77777777" w:rsidTr="00765882">
        <w:tc>
          <w:tcPr>
            <w:tcW w:w="1140" w:type="dxa"/>
          </w:tcPr>
          <w:p w14:paraId="00ADD9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6E1E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3296F056" w14:textId="77777777" w:rsidTr="00765882">
        <w:tc>
          <w:tcPr>
            <w:tcW w:w="1140" w:type="dxa"/>
          </w:tcPr>
          <w:p w14:paraId="4695C00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F477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38ED56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qrt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000571C" w14:textId="77777777" w:rsidTr="00765882">
        <w:tc>
          <w:tcPr>
            <w:tcW w:w="1140" w:type="dxa"/>
          </w:tcPr>
          <w:p w14:paraId="799DB9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D57D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_Seq</w:t>
            </w:r>
            <w:proofErr w:type="spellEnd"/>
          </w:p>
        </w:tc>
        <w:tc>
          <w:tcPr>
            <w:tcW w:w="2486" w:type="dxa"/>
          </w:tcPr>
          <w:p w14:paraId="434C45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69A7ECB" w14:textId="77777777" w:rsidTr="00765882">
        <w:tc>
          <w:tcPr>
            <w:tcW w:w="1140" w:type="dxa"/>
          </w:tcPr>
          <w:p w14:paraId="081AB0E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015EB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0FE5BEBB" w14:textId="77777777" w:rsidTr="00765882">
        <w:tc>
          <w:tcPr>
            <w:tcW w:w="1140" w:type="dxa"/>
          </w:tcPr>
          <w:p w14:paraId="4FFF316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1800D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0A7340B" w14:textId="77777777" w:rsidTr="00765882">
        <w:tc>
          <w:tcPr>
            <w:tcW w:w="1140" w:type="dxa"/>
          </w:tcPr>
          <w:p w14:paraId="7BD2D85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2C325C0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738C18F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9A5A816" w14:textId="77777777" w:rsidTr="00765882">
        <w:tc>
          <w:tcPr>
            <w:tcW w:w="1140" w:type="dxa"/>
          </w:tcPr>
          <w:p w14:paraId="0984625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BD5D0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32E1ABB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3D45DCB" w14:textId="77777777" w:rsidTr="00765882">
        <w:tc>
          <w:tcPr>
            <w:tcW w:w="1140" w:type="dxa"/>
          </w:tcPr>
          <w:p w14:paraId="1AC41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44FF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736DBC0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0EA1BAA" w14:textId="77777777" w:rsidTr="00765882">
        <w:tc>
          <w:tcPr>
            <w:tcW w:w="1140" w:type="dxa"/>
          </w:tcPr>
          <w:p w14:paraId="151F26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1738C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399A4B6F" w14:textId="77777777" w:rsidTr="00765882">
        <w:tc>
          <w:tcPr>
            <w:tcW w:w="1140" w:type="dxa"/>
          </w:tcPr>
          <w:p w14:paraId="3033F56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5AC73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E45A252" w14:textId="77777777" w:rsidTr="00765882">
        <w:tc>
          <w:tcPr>
            <w:tcW w:w="1140" w:type="dxa"/>
          </w:tcPr>
          <w:p w14:paraId="6F4CC2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F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01B6270F" w14:textId="77777777" w:rsidTr="00765882">
        <w:tc>
          <w:tcPr>
            <w:tcW w:w="1140" w:type="dxa"/>
          </w:tcPr>
          <w:p w14:paraId="7070F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8C1E68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40525A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CD3BBA1" w14:textId="77777777" w:rsidTr="00765882">
        <w:tc>
          <w:tcPr>
            <w:tcW w:w="1140" w:type="dxa"/>
          </w:tcPr>
          <w:p w14:paraId="1481F17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18B6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4725B6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4089434" w14:textId="77777777" w:rsidTr="00765882">
        <w:tc>
          <w:tcPr>
            <w:tcW w:w="1140" w:type="dxa"/>
          </w:tcPr>
          <w:p w14:paraId="31D1C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9001A94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EFCB7B" w14:textId="77777777" w:rsidTr="00765882">
        <w:tc>
          <w:tcPr>
            <w:tcW w:w="1140" w:type="dxa"/>
          </w:tcPr>
          <w:p w14:paraId="082A731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8D4DD5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BD1CA8B" w14:textId="77777777" w:rsidTr="00765882">
        <w:tc>
          <w:tcPr>
            <w:tcW w:w="1140" w:type="dxa"/>
          </w:tcPr>
          <w:p w14:paraId="6C5E05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DF7757D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496326B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05B85E13" w14:textId="77777777" w:rsidTr="00765882">
        <w:tc>
          <w:tcPr>
            <w:tcW w:w="1140" w:type="dxa"/>
          </w:tcPr>
          <w:p w14:paraId="3A542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91A018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FDB8D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CE3307F" w14:textId="77777777" w:rsidTr="00765882">
        <w:tc>
          <w:tcPr>
            <w:tcW w:w="1140" w:type="dxa"/>
          </w:tcPr>
          <w:p w14:paraId="7CA839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BDCA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13710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8BD80E7" w14:textId="77777777" w:rsidTr="00765882">
        <w:tc>
          <w:tcPr>
            <w:tcW w:w="1140" w:type="dxa"/>
          </w:tcPr>
          <w:p w14:paraId="52C838C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637E0F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8B7A0E3" w14:textId="77777777" w:rsidTr="00765882">
        <w:tc>
          <w:tcPr>
            <w:tcW w:w="1140" w:type="dxa"/>
          </w:tcPr>
          <w:p w14:paraId="6906E1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0025D1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F2DA694" w14:textId="77777777" w:rsidTr="00765882">
        <w:tc>
          <w:tcPr>
            <w:tcW w:w="1140" w:type="dxa"/>
          </w:tcPr>
          <w:p w14:paraId="47A3F5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1816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76B049C5" w14:textId="77777777" w:rsidTr="00765882">
        <w:tc>
          <w:tcPr>
            <w:tcW w:w="1140" w:type="dxa"/>
          </w:tcPr>
          <w:p w14:paraId="255C6C1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AB462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0AFC7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FCCAD0C" w14:textId="77777777" w:rsidTr="00765882">
        <w:tc>
          <w:tcPr>
            <w:tcW w:w="1140" w:type="dxa"/>
          </w:tcPr>
          <w:p w14:paraId="1483F1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4E5716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113D82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5FBB61F" w14:textId="77777777" w:rsidTr="00765882">
        <w:tc>
          <w:tcPr>
            <w:tcW w:w="1140" w:type="dxa"/>
          </w:tcPr>
          <w:p w14:paraId="6A17AE4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84C80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5FAD23D5" w14:textId="77777777" w:rsidTr="00765882">
        <w:tc>
          <w:tcPr>
            <w:tcW w:w="1140" w:type="dxa"/>
          </w:tcPr>
          <w:p w14:paraId="0486B8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6D50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71D38EF" w14:textId="77777777" w:rsidTr="00765882">
        <w:tc>
          <w:tcPr>
            <w:tcW w:w="1140" w:type="dxa"/>
          </w:tcPr>
          <w:p w14:paraId="1044882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274D74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6ED331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70B26C50" w14:textId="77777777" w:rsidTr="00765882">
        <w:tc>
          <w:tcPr>
            <w:tcW w:w="1140" w:type="dxa"/>
          </w:tcPr>
          <w:p w14:paraId="771E042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59282D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7F21CB9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L</w:t>
      </w:r>
      <w:r w:rsidRPr="00F2550A">
        <w:rPr>
          <w:rFonts w:ascii="微软雅黑" w:hAnsi="微软雅黑" w:hint="eastAsia"/>
          <w:szCs w:val="24"/>
        </w:rPr>
        <w:t>n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5DD43C5" w14:textId="77777777" w:rsidTr="00765882">
        <w:tc>
          <w:tcPr>
            <w:tcW w:w="1140" w:type="dxa"/>
          </w:tcPr>
          <w:p w14:paraId="6E4488C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40DEA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11AAF09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91AF55" w14:textId="77777777" w:rsidTr="00765882">
        <w:tc>
          <w:tcPr>
            <w:tcW w:w="1140" w:type="dxa"/>
          </w:tcPr>
          <w:p w14:paraId="747DD8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AD90B4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E23CF30" w14:textId="77777777" w:rsidTr="00765882">
        <w:tc>
          <w:tcPr>
            <w:tcW w:w="1140" w:type="dxa"/>
          </w:tcPr>
          <w:p w14:paraId="570006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14A5A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762CDB" w14:textId="77777777" w:rsidTr="00765882">
        <w:tc>
          <w:tcPr>
            <w:tcW w:w="1140" w:type="dxa"/>
          </w:tcPr>
          <w:p w14:paraId="2ED01D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18335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524C154D" w14:textId="77777777" w:rsidTr="00765882">
        <w:tc>
          <w:tcPr>
            <w:tcW w:w="1140" w:type="dxa"/>
          </w:tcPr>
          <w:p w14:paraId="08A3936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5A53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4BDA08A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L</w:t>
      </w:r>
      <w:r w:rsidRPr="00F2550A">
        <w:rPr>
          <w:rFonts w:ascii="微软雅黑" w:hAnsi="微软雅黑" w:hint="eastAsia"/>
          <w:szCs w:val="24"/>
        </w:rPr>
        <w:t>n</w:t>
      </w:r>
      <w:r w:rsidRPr="00F2550A">
        <w:rPr>
          <w:rFonts w:ascii="微软雅黑" w:hAnsi="微软雅黑"/>
          <w:szCs w:val="24"/>
        </w:rPr>
        <w:t>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43681D" w14:textId="77777777" w:rsidTr="00765882">
        <w:tc>
          <w:tcPr>
            <w:tcW w:w="1140" w:type="dxa"/>
          </w:tcPr>
          <w:p w14:paraId="068B7A9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EBA17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7D9F2B0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7C6D5FB" w14:textId="77777777" w:rsidTr="00765882">
        <w:tc>
          <w:tcPr>
            <w:tcW w:w="1140" w:type="dxa"/>
          </w:tcPr>
          <w:p w14:paraId="5AFE0B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F929D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449451B" w14:textId="77777777" w:rsidTr="00765882">
        <w:tc>
          <w:tcPr>
            <w:tcW w:w="1140" w:type="dxa"/>
          </w:tcPr>
          <w:p w14:paraId="420BAC7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E51AF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9CC50FB" w14:textId="77777777" w:rsidTr="00765882">
        <w:tc>
          <w:tcPr>
            <w:tcW w:w="1140" w:type="dxa"/>
          </w:tcPr>
          <w:p w14:paraId="39ED1D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8A14C49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3EF861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7F7B924B" w14:textId="77777777" w:rsidTr="00765882">
        <w:tc>
          <w:tcPr>
            <w:tcW w:w="1140" w:type="dxa"/>
          </w:tcPr>
          <w:p w14:paraId="0E4B9BC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5A3FF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2A856E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bs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90F86CE" w14:textId="77777777" w:rsidTr="00765882">
        <w:tc>
          <w:tcPr>
            <w:tcW w:w="1140" w:type="dxa"/>
          </w:tcPr>
          <w:p w14:paraId="4F19FD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2DA28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bs_Float</w:t>
            </w:r>
            <w:proofErr w:type="spellEnd"/>
          </w:p>
        </w:tc>
        <w:tc>
          <w:tcPr>
            <w:tcW w:w="2486" w:type="dxa"/>
          </w:tcPr>
          <w:p w14:paraId="78C06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28940F0" w14:textId="77777777" w:rsidTr="00765882">
        <w:tc>
          <w:tcPr>
            <w:tcW w:w="1140" w:type="dxa"/>
          </w:tcPr>
          <w:p w14:paraId="33B33CB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E2D14F0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绝对值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F031D73" w14:textId="77777777" w:rsidTr="00765882">
        <w:tc>
          <w:tcPr>
            <w:tcW w:w="1140" w:type="dxa"/>
          </w:tcPr>
          <w:p w14:paraId="068CF3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8667E2B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D4E36B" w14:textId="77777777" w:rsidTr="00765882">
        <w:tc>
          <w:tcPr>
            <w:tcW w:w="1140" w:type="dxa"/>
          </w:tcPr>
          <w:p w14:paraId="758D98D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2D8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5BE205C2" w14:textId="77777777" w:rsidTr="00765882">
        <w:tc>
          <w:tcPr>
            <w:tcW w:w="1140" w:type="dxa"/>
          </w:tcPr>
          <w:p w14:paraId="6C258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6A02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903D11A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bs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E0E6E1D" w14:textId="77777777" w:rsidTr="00765882">
        <w:tc>
          <w:tcPr>
            <w:tcW w:w="1140" w:type="dxa"/>
          </w:tcPr>
          <w:p w14:paraId="72797B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95319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L</w:t>
            </w:r>
            <w:r w:rsidRPr="00F2550A">
              <w:rPr>
                <w:rFonts w:ascii="微软雅黑" w:hAnsi="微软雅黑" w:hint="eastAsia"/>
                <w:szCs w:val="24"/>
              </w:rPr>
              <w:t>n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2B9CEB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EF5DF1E" w14:textId="77777777" w:rsidTr="00765882">
        <w:tc>
          <w:tcPr>
            <w:tcW w:w="1140" w:type="dxa"/>
          </w:tcPr>
          <w:p w14:paraId="4AA31E2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C9CE2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绝对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1141B47F" w14:textId="77777777" w:rsidTr="00765882">
        <w:tc>
          <w:tcPr>
            <w:tcW w:w="1140" w:type="dxa"/>
          </w:tcPr>
          <w:p w14:paraId="497D69F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B575AC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57E7B40" w14:textId="77777777" w:rsidTr="00765882">
        <w:tc>
          <w:tcPr>
            <w:tcW w:w="1140" w:type="dxa"/>
          </w:tcPr>
          <w:p w14:paraId="20B634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917F6FB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776AC11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6AE1DA97" w14:textId="77777777" w:rsidTr="00765882">
        <w:tc>
          <w:tcPr>
            <w:tcW w:w="1140" w:type="dxa"/>
          </w:tcPr>
          <w:p w14:paraId="704B35A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56B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58BCE2F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Neg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0CF0241" w14:textId="77777777" w:rsidTr="00765882">
        <w:tc>
          <w:tcPr>
            <w:tcW w:w="1140" w:type="dxa"/>
          </w:tcPr>
          <w:p w14:paraId="0F71E0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C533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Neg_Float</w:t>
            </w:r>
            <w:proofErr w:type="spellEnd"/>
          </w:p>
        </w:tc>
        <w:tc>
          <w:tcPr>
            <w:tcW w:w="2486" w:type="dxa"/>
          </w:tcPr>
          <w:p w14:paraId="0E58695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29EF9DA" w14:textId="77777777" w:rsidTr="00765882">
        <w:tc>
          <w:tcPr>
            <w:tcW w:w="1140" w:type="dxa"/>
          </w:tcPr>
          <w:p w14:paraId="50965F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3EA67D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求负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246FE57" w14:textId="77777777" w:rsidTr="00765882">
        <w:tc>
          <w:tcPr>
            <w:tcW w:w="1140" w:type="dxa"/>
          </w:tcPr>
          <w:p w14:paraId="67E3E9F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94D89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CAB1D5C" w14:textId="77777777" w:rsidTr="00765882">
        <w:tc>
          <w:tcPr>
            <w:tcW w:w="1140" w:type="dxa"/>
          </w:tcPr>
          <w:p w14:paraId="38981A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E39061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5DB8359" w14:textId="77777777" w:rsidTr="00765882">
        <w:tc>
          <w:tcPr>
            <w:tcW w:w="1140" w:type="dxa"/>
          </w:tcPr>
          <w:p w14:paraId="3B9222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31E99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14AD569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Neg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6655AC" w14:textId="77777777" w:rsidTr="00765882">
        <w:tc>
          <w:tcPr>
            <w:tcW w:w="1140" w:type="dxa"/>
          </w:tcPr>
          <w:p w14:paraId="7EE9DC1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AD01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Neg_Float_Seq</w:t>
            </w:r>
            <w:proofErr w:type="spellEnd"/>
          </w:p>
        </w:tc>
        <w:tc>
          <w:tcPr>
            <w:tcW w:w="2486" w:type="dxa"/>
          </w:tcPr>
          <w:p w14:paraId="4425060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3A18970D" w14:textId="77777777" w:rsidTr="00765882">
        <w:tc>
          <w:tcPr>
            <w:tcW w:w="1140" w:type="dxa"/>
          </w:tcPr>
          <w:p w14:paraId="7FF19AB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C992F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求负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550F638" w14:textId="77777777" w:rsidTr="00765882">
        <w:tc>
          <w:tcPr>
            <w:tcW w:w="1140" w:type="dxa"/>
          </w:tcPr>
          <w:p w14:paraId="5C67AEE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ADC45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265C83A" w14:textId="77777777" w:rsidTr="00765882">
        <w:tc>
          <w:tcPr>
            <w:tcW w:w="1140" w:type="dxa"/>
          </w:tcPr>
          <w:p w14:paraId="3E02B54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F17D93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336B31E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2597265" w14:textId="77777777" w:rsidTr="00765882">
        <w:tc>
          <w:tcPr>
            <w:tcW w:w="1140" w:type="dxa"/>
          </w:tcPr>
          <w:p w14:paraId="05BF2F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27E4C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8647D0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4B5CE98" w14:textId="77777777" w:rsidTr="00765882">
        <w:tc>
          <w:tcPr>
            <w:tcW w:w="1140" w:type="dxa"/>
          </w:tcPr>
          <w:p w14:paraId="167DB61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FDE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2EC7092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36183C92" w14:textId="77777777" w:rsidTr="00765882">
        <w:tc>
          <w:tcPr>
            <w:tcW w:w="1140" w:type="dxa"/>
          </w:tcPr>
          <w:p w14:paraId="6DC359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A3A9FFA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765882" w:rsidRPr="00F2550A" w14:paraId="4B561E80" w14:textId="77777777" w:rsidTr="00765882">
        <w:tc>
          <w:tcPr>
            <w:tcW w:w="1140" w:type="dxa"/>
          </w:tcPr>
          <w:p w14:paraId="5AD885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8779B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19B5AFE" w14:textId="77777777" w:rsidTr="00765882">
        <w:tc>
          <w:tcPr>
            <w:tcW w:w="1140" w:type="dxa"/>
          </w:tcPr>
          <w:p w14:paraId="41DD025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6AFCE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2EB64792" w14:textId="77777777" w:rsidTr="00765882">
        <w:tc>
          <w:tcPr>
            <w:tcW w:w="1140" w:type="dxa"/>
          </w:tcPr>
          <w:p w14:paraId="2FFE81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B8843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E467F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DB37629" w14:textId="77777777" w:rsidTr="00765882">
        <w:tc>
          <w:tcPr>
            <w:tcW w:w="1140" w:type="dxa"/>
          </w:tcPr>
          <w:p w14:paraId="5275EE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38BD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48BDA01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311138C" w14:textId="77777777" w:rsidTr="00765882">
        <w:tc>
          <w:tcPr>
            <w:tcW w:w="1140" w:type="dxa"/>
          </w:tcPr>
          <w:p w14:paraId="58C8DA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6D9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765882" w:rsidRPr="00F2550A" w14:paraId="6A030DAB" w14:textId="77777777" w:rsidTr="00765882">
        <w:tc>
          <w:tcPr>
            <w:tcW w:w="1140" w:type="dxa"/>
          </w:tcPr>
          <w:p w14:paraId="6127A59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0899D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44B5F29" w14:textId="77777777" w:rsidTr="00765882">
        <w:tc>
          <w:tcPr>
            <w:tcW w:w="1140" w:type="dxa"/>
          </w:tcPr>
          <w:p w14:paraId="1230524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2D162FB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15CF145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59FA2D6" w14:textId="77777777" w:rsidTr="00765882">
        <w:tc>
          <w:tcPr>
            <w:tcW w:w="1140" w:type="dxa"/>
          </w:tcPr>
          <w:p w14:paraId="1A8E8BC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9509A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369F7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Power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45DE5986" w14:textId="77777777" w:rsidTr="00765882">
        <w:tc>
          <w:tcPr>
            <w:tcW w:w="1140" w:type="dxa"/>
          </w:tcPr>
          <w:p w14:paraId="528F98A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DF258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30AF084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6BC8BC4" w14:textId="77777777" w:rsidTr="00765882">
        <w:tc>
          <w:tcPr>
            <w:tcW w:w="1140" w:type="dxa"/>
          </w:tcPr>
          <w:p w14:paraId="7E1D449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C552E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10</w:t>
            </w:r>
            <w:r w:rsidRPr="00F2550A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765882" w:rsidRPr="00F2550A" w14:paraId="3B0C8B91" w14:textId="77777777" w:rsidTr="00765882">
        <w:tc>
          <w:tcPr>
            <w:tcW w:w="1140" w:type="dxa"/>
          </w:tcPr>
          <w:p w14:paraId="3A4AD8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4EB898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5FDB2F9" w14:textId="77777777" w:rsidTr="00765882">
        <w:tc>
          <w:tcPr>
            <w:tcW w:w="1140" w:type="dxa"/>
          </w:tcPr>
          <w:p w14:paraId="6B53062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B20D7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7DDAC1" w14:textId="77777777" w:rsidTr="00765882">
        <w:tc>
          <w:tcPr>
            <w:tcW w:w="1140" w:type="dxa"/>
          </w:tcPr>
          <w:p w14:paraId="50C7F92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2AE79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93DE4D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Power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8F861CF" w14:textId="77777777" w:rsidTr="00765882">
        <w:tc>
          <w:tcPr>
            <w:tcW w:w="1140" w:type="dxa"/>
          </w:tcPr>
          <w:p w14:paraId="06811E4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73E55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Power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331CFA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4EC9107" w14:textId="77777777" w:rsidTr="00765882">
        <w:tc>
          <w:tcPr>
            <w:tcW w:w="1140" w:type="dxa"/>
          </w:tcPr>
          <w:p w14:paraId="2BCD0CC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46F17A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10</w:t>
            </w:r>
            <w:r w:rsidRPr="00F2550A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765882" w:rsidRPr="00F2550A" w14:paraId="606B5B3D" w14:textId="77777777" w:rsidTr="00765882">
        <w:tc>
          <w:tcPr>
            <w:tcW w:w="1140" w:type="dxa"/>
          </w:tcPr>
          <w:p w14:paraId="6284AE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727797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7C6C4BB" w14:textId="77777777" w:rsidTr="00765882">
        <w:tc>
          <w:tcPr>
            <w:tcW w:w="1140" w:type="dxa"/>
          </w:tcPr>
          <w:p w14:paraId="119815E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28D9B49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地址(out)</w:t>
            </w:r>
          </w:p>
          <w:p w14:paraId="5D8AFAD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65E19FA0" w14:textId="77777777" w:rsidTr="00765882">
        <w:tc>
          <w:tcPr>
            <w:tcW w:w="1140" w:type="dxa"/>
          </w:tcPr>
          <w:p w14:paraId="5F76089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3517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BB5A04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tiSum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79A411C" w14:textId="77777777" w:rsidTr="00765882">
        <w:tc>
          <w:tcPr>
            <w:tcW w:w="1140" w:type="dxa"/>
          </w:tcPr>
          <w:p w14:paraId="21D1C35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40B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tiSum_Float</w:t>
            </w:r>
            <w:proofErr w:type="spellEnd"/>
          </w:p>
        </w:tc>
        <w:tc>
          <w:tcPr>
            <w:tcW w:w="2486" w:type="dxa"/>
          </w:tcPr>
          <w:p w14:paraId="5935FF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838B23" w14:textId="77777777" w:rsidTr="00765882">
        <w:tc>
          <w:tcPr>
            <w:tcW w:w="1140" w:type="dxa"/>
          </w:tcPr>
          <w:p w14:paraId="43C084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97898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求乘累加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48F1C7E8" w14:textId="77777777" w:rsidTr="00765882">
        <w:tc>
          <w:tcPr>
            <w:tcW w:w="1140" w:type="dxa"/>
          </w:tcPr>
          <w:p w14:paraId="447D6C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ABFBE3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64277ED" w14:textId="77777777" w:rsidTr="00765882">
        <w:tc>
          <w:tcPr>
            <w:tcW w:w="1140" w:type="dxa"/>
          </w:tcPr>
          <w:p w14:paraId="7E8EED6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35F490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4CF40D0E" w14:textId="77777777" w:rsidR="00765882" w:rsidRPr="00F2550A" w:rsidRDefault="00765882" w:rsidP="00765882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1:数据</w:t>
            </w:r>
          </w:p>
          <w:p w14:paraId="49A5BC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765882" w:rsidRPr="00F2550A" w14:paraId="5AFDA18C" w14:textId="77777777" w:rsidTr="00765882">
        <w:tc>
          <w:tcPr>
            <w:tcW w:w="1140" w:type="dxa"/>
          </w:tcPr>
          <w:p w14:paraId="6EFFC0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8B9C7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2B536C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Max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20E46053" w14:textId="77777777" w:rsidTr="005112FC">
        <w:tc>
          <w:tcPr>
            <w:tcW w:w="1140" w:type="dxa"/>
          </w:tcPr>
          <w:p w14:paraId="4C2C2EB9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095CE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ax_Float</w:t>
            </w:r>
            <w:proofErr w:type="spellEnd"/>
          </w:p>
        </w:tc>
        <w:tc>
          <w:tcPr>
            <w:tcW w:w="2486" w:type="dxa"/>
          </w:tcPr>
          <w:p w14:paraId="403DE0C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799CA751" w14:textId="77777777" w:rsidTr="005112FC">
        <w:tc>
          <w:tcPr>
            <w:tcW w:w="1140" w:type="dxa"/>
          </w:tcPr>
          <w:p w14:paraId="74500E9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4BB647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最大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70DF7522" w14:textId="77777777" w:rsidTr="005112FC">
        <w:tc>
          <w:tcPr>
            <w:tcW w:w="1140" w:type="dxa"/>
          </w:tcPr>
          <w:p w14:paraId="09CBD35A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B77E029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2E08DFCF" w14:textId="77777777" w:rsidTr="005112FC">
        <w:tc>
          <w:tcPr>
            <w:tcW w:w="1140" w:type="dxa"/>
          </w:tcPr>
          <w:p w14:paraId="479D9D7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AE279D" w14:textId="77777777" w:rsidR="00F44E06" w:rsidRPr="00F2550A" w:rsidRDefault="00F44E06" w:rsidP="00F44E06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2832558E" w14:textId="77777777" w:rsidR="00F44E06" w:rsidRPr="00F2550A" w:rsidRDefault="00F44E06" w:rsidP="00F44E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44E06" w:rsidRPr="00F2550A" w14:paraId="6E5DB20C" w14:textId="77777777" w:rsidTr="005112FC">
        <w:tc>
          <w:tcPr>
            <w:tcW w:w="1140" w:type="dxa"/>
          </w:tcPr>
          <w:p w14:paraId="257EDD0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EF1D3F9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B847836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</w:t>
      </w:r>
      <w:r w:rsidRPr="00F2550A">
        <w:rPr>
          <w:rFonts w:ascii="微软雅黑" w:hAnsi="微软雅黑" w:hint="eastAsia"/>
          <w:szCs w:val="24"/>
        </w:rPr>
        <w:t>in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124BDCA9" w14:textId="77777777" w:rsidTr="005112FC">
        <w:tc>
          <w:tcPr>
            <w:tcW w:w="1140" w:type="dxa"/>
          </w:tcPr>
          <w:p w14:paraId="4404813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DDED66" w14:textId="77777777" w:rsidR="00F44E06" w:rsidRPr="00F2550A" w:rsidRDefault="00F44E06" w:rsidP="00F44E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</w:t>
            </w:r>
            <w:r w:rsidRPr="00F2550A">
              <w:rPr>
                <w:rFonts w:ascii="微软雅黑" w:hAnsi="微软雅黑" w:hint="eastAsia"/>
                <w:szCs w:val="24"/>
              </w:rPr>
              <w:t>in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0BE95AC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461E43E2" w14:textId="77777777" w:rsidTr="005112FC">
        <w:tc>
          <w:tcPr>
            <w:tcW w:w="1140" w:type="dxa"/>
          </w:tcPr>
          <w:p w14:paraId="035CEF8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5CCC81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最小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355CCEAA" w14:textId="77777777" w:rsidTr="005112FC">
        <w:tc>
          <w:tcPr>
            <w:tcW w:w="1140" w:type="dxa"/>
          </w:tcPr>
          <w:p w14:paraId="121F18D6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87427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72E7622B" w14:textId="77777777" w:rsidTr="005112FC">
        <w:tc>
          <w:tcPr>
            <w:tcW w:w="1140" w:type="dxa"/>
          </w:tcPr>
          <w:p w14:paraId="4471291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4418529" w14:textId="77777777" w:rsidR="00F44E06" w:rsidRPr="00F2550A" w:rsidRDefault="00F44E06" w:rsidP="005112FC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209E45C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</w:t>
            </w:r>
            <w:r w:rsidRPr="00F2550A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2550A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44E06" w:rsidRPr="00F2550A" w14:paraId="7798271A" w14:textId="77777777" w:rsidTr="005112FC">
        <w:tc>
          <w:tcPr>
            <w:tcW w:w="1140" w:type="dxa"/>
          </w:tcPr>
          <w:p w14:paraId="31ADF00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8DDFF4D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32113A6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2033A730" w14:textId="77777777" w:rsidTr="005112FC">
        <w:tc>
          <w:tcPr>
            <w:tcW w:w="1140" w:type="dxa"/>
          </w:tcPr>
          <w:p w14:paraId="46FB7CE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8F298B5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ean_Float</w:t>
            </w:r>
            <w:proofErr w:type="spellEnd"/>
          </w:p>
        </w:tc>
        <w:tc>
          <w:tcPr>
            <w:tcW w:w="2486" w:type="dxa"/>
          </w:tcPr>
          <w:p w14:paraId="4DD930D8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0E518A41" w14:textId="77777777" w:rsidTr="005112FC">
        <w:tc>
          <w:tcPr>
            <w:tcW w:w="1140" w:type="dxa"/>
          </w:tcPr>
          <w:p w14:paraId="78A1924F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76D18A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平均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7F0B060C" w14:textId="77777777" w:rsidTr="005112FC">
        <w:tc>
          <w:tcPr>
            <w:tcW w:w="1140" w:type="dxa"/>
          </w:tcPr>
          <w:p w14:paraId="6931A166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09B254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3AE1DD09" w14:textId="77777777" w:rsidTr="005112FC">
        <w:tc>
          <w:tcPr>
            <w:tcW w:w="1140" w:type="dxa"/>
          </w:tcPr>
          <w:p w14:paraId="64F3E9C7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7C5C5506" w14:textId="77777777" w:rsidR="00F44E06" w:rsidRPr="00F2550A" w:rsidRDefault="00F44E06" w:rsidP="00F44E06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7D36D04C" w14:textId="77777777" w:rsidR="00F44E06" w:rsidRPr="00F2550A" w:rsidRDefault="00F44E06" w:rsidP="00F44E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44E06" w:rsidRPr="00F2550A" w14:paraId="3B28AAEA" w14:textId="77777777" w:rsidTr="005112FC">
        <w:tc>
          <w:tcPr>
            <w:tcW w:w="1140" w:type="dxa"/>
          </w:tcPr>
          <w:p w14:paraId="05E96BA1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6D2AC4B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2319B8A" w14:textId="77777777" w:rsidR="00F44E06" w:rsidRPr="00F2550A" w:rsidRDefault="00F44E06" w:rsidP="00F44E06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bs_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44E06" w:rsidRPr="00F2550A" w14:paraId="6BEB649E" w14:textId="77777777" w:rsidTr="005112FC">
        <w:tc>
          <w:tcPr>
            <w:tcW w:w="1140" w:type="dxa"/>
          </w:tcPr>
          <w:p w14:paraId="6428D060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CEEB8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bs_Mean_Float</w:t>
            </w:r>
            <w:proofErr w:type="spellEnd"/>
          </w:p>
        </w:tc>
        <w:tc>
          <w:tcPr>
            <w:tcW w:w="2486" w:type="dxa"/>
          </w:tcPr>
          <w:p w14:paraId="792DC4FF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4E06" w:rsidRPr="00F2550A" w14:paraId="6EB828D7" w14:textId="77777777" w:rsidTr="005112FC">
        <w:tc>
          <w:tcPr>
            <w:tcW w:w="1140" w:type="dxa"/>
          </w:tcPr>
          <w:p w14:paraId="407FF68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20D5D6" w14:textId="77777777" w:rsidR="00F44E06" w:rsidRPr="00F2550A" w:rsidRDefault="00F44E06" w:rsidP="005112FC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44E06" w:rsidRPr="00F2550A" w14:paraId="713B91A9" w14:textId="77777777" w:rsidTr="005112FC">
        <w:tc>
          <w:tcPr>
            <w:tcW w:w="1140" w:type="dxa"/>
          </w:tcPr>
          <w:p w14:paraId="2A039F7E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80A6117" w14:textId="77777777" w:rsidR="00F44E06" w:rsidRPr="00F2550A" w:rsidRDefault="00F44E06" w:rsidP="005112F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F44E06" w:rsidRPr="00F2550A" w14:paraId="50A7E91B" w14:textId="77777777" w:rsidTr="005112FC">
        <w:tc>
          <w:tcPr>
            <w:tcW w:w="1140" w:type="dxa"/>
          </w:tcPr>
          <w:p w14:paraId="154FE63A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3FECDA" w14:textId="77777777" w:rsidR="00F44E06" w:rsidRPr="00F2550A" w:rsidRDefault="00F44E06" w:rsidP="005112FC">
            <w:pPr>
              <w:ind w:firstLine="48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数据</w:t>
            </w:r>
          </w:p>
          <w:p w14:paraId="706E405B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44E06" w:rsidRPr="00F2550A" w14:paraId="76C0DD9D" w14:textId="77777777" w:rsidTr="005112FC">
        <w:tc>
          <w:tcPr>
            <w:tcW w:w="1140" w:type="dxa"/>
          </w:tcPr>
          <w:p w14:paraId="54A68900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E296D3" w14:textId="77777777" w:rsidR="00F44E06" w:rsidRPr="00F2550A" w:rsidRDefault="00F44E06" w:rsidP="005112FC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6C387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</w:p>
    <w:p w14:paraId="59BFC2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</w:p>
    <w:p w14:paraId="2CA28B1F" w14:textId="77777777" w:rsidR="00D61E22" w:rsidRDefault="00D61E22" w:rsidP="00D61E22">
      <w:pPr>
        <w:ind w:firstLine="560"/>
        <w:rPr>
          <w:rFonts w:ascii="微软雅黑" w:hAnsi="微软雅黑"/>
          <w:sz w:val="28"/>
          <w:szCs w:val="28"/>
        </w:rPr>
      </w:pPr>
    </w:p>
    <w:p w14:paraId="62D5B195" w14:textId="77777777" w:rsidR="00D61E22" w:rsidRDefault="00D61E22" w:rsidP="00D61E22">
      <w:pPr>
        <w:ind w:firstLine="560"/>
        <w:rPr>
          <w:rFonts w:ascii="微软雅黑" w:hAnsi="微软雅黑"/>
          <w:sz w:val="28"/>
          <w:szCs w:val="28"/>
        </w:rPr>
      </w:pPr>
    </w:p>
    <w:p w14:paraId="3B0A96D8" w14:textId="77777777" w:rsidR="00521F6A" w:rsidRDefault="00521F6A" w:rsidP="00651F6A">
      <w:pPr>
        <w:ind w:firstLine="560"/>
        <w:rPr>
          <w:rFonts w:ascii="微软雅黑" w:hAnsi="微软雅黑"/>
          <w:sz w:val="28"/>
          <w:szCs w:val="28"/>
        </w:rPr>
      </w:pPr>
    </w:p>
    <w:p w14:paraId="20499DA9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433210EB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2BFEDDF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A8A2F37" w14:textId="77777777" w:rsidR="00752BDE" w:rsidRDefault="00752BDE" w:rsidP="00CA3715">
      <w:pPr>
        <w:ind w:firstLine="480"/>
      </w:pPr>
      <w:r>
        <w:separator/>
      </w:r>
    </w:p>
  </w:endnote>
  <w:endnote w:type="continuationSeparator" w:id="0">
    <w:p w14:paraId="50F2BAA1" w14:textId="77777777" w:rsidR="00752BDE" w:rsidRDefault="00752BDE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Light">
    <w:altName w:val="微软雅黑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AE7D" w14:textId="77777777" w:rsidR="00751CAC" w:rsidRDefault="00751CAC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Content>
      <w:p w14:paraId="33F94F0B" w14:textId="660C6586" w:rsidR="005112FC" w:rsidRDefault="005112FC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5E082EC" w14:textId="77777777" w:rsidR="005112FC" w:rsidRDefault="005112FC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5DA146" w14:textId="329004A1" w:rsidR="005112FC" w:rsidRDefault="005112FC">
    <w:pPr>
      <w:pStyle w:val="a9"/>
      <w:ind w:firstLine="360"/>
      <w:jc w:val="center"/>
    </w:pPr>
  </w:p>
  <w:p w14:paraId="6DFACB7E" w14:textId="77777777" w:rsidR="005112FC" w:rsidRDefault="005112FC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placeholder>
        <w:docPart w:val="5ECC25BFF34648DAADCCF2B465C93871"/>
      </w:placeholder>
      <w:temporary/>
      <w:showingPlcHdr/>
      <w15:appearance w15:val="hidden"/>
    </w:sdtPr>
    <w:sdtContent>
      <w:p w14:paraId="3505CB40" w14:textId="77777777" w:rsidR="00794C52" w:rsidRDefault="00794C52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6815A82D" w14:textId="77777777" w:rsidR="00751CAC" w:rsidRDefault="00751CAC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B12AF2" w14:textId="77777777" w:rsidR="005112FC" w:rsidRDefault="005112FC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074E5A" w14:textId="77777777" w:rsidR="00752BDE" w:rsidRDefault="00752BDE" w:rsidP="00CA3715">
      <w:pPr>
        <w:ind w:firstLine="480"/>
      </w:pPr>
      <w:r>
        <w:separator/>
      </w:r>
    </w:p>
  </w:footnote>
  <w:footnote w:type="continuationSeparator" w:id="0">
    <w:p w14:paraId="61BAA199" w14:textId="77777777" w:rsidR="00752BDE" w:rsidRDefault="00752BDE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CE72B6" w14:textId="77777777" w:rsidR="00751CAC" w:rsidRDefault="00751CAC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3E9213" w14:textId="77777777" w:rsidR="00751CAC" w:rsidRDefault="00751CAC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B3B614" w14:textId="77777777" w:rsidR="00751CAC" w:rsidRDefault="00751CAC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C96EA2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6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7AB4"/>
    <w:rsid w:val="000306BE"/>
    <w:rsid w:val="0003088A"/>
    <w:rsid w:val="00033A2F"/>
    <w:rsid w:val="00040499"/>
    <w:rsid w:val="000432C6"/>
    <w:rsid w:val="00043978"/>
    <w:rsid w:val="000509C1"/>
    <w:rsid w:val="000541FA"/>
    <w:rsid w:val="000651C2"/>
    <w:rsid w:val="00070C4C"/>
    <w:rsid w:val="00072794"/>
    <w:rsid w:val="00073CD1"/>
    <w:rsid w:val="000741EB"/>
    <w:rsid w:val="000768B0"/>
    <w:rsid w:val="00077A27"/>
    <w:rsid w:val="00084693"/>
    <w:rsid w:val="00094017"/>
    <w:rsid w:val="000A13F5"/>
    <w:rsid w:val="000A3BEB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7D2E"/>
    <w:rsid w:val="001A1B72"/>
    <w:rsid w:val="001A245A"/>
    <w:rsid w:val="001A7E39"/>
    <w:rsid w:val="001B3602"/>
    <w:rsid w:val="001C04EE"/>
    <w:rsid w:val="001C1F6B"/>
    <w:rsid w:val="001C3950"/>
    <w:rsid w:val="001C66E8"/>
    <w:rsid w:val="001C782E"/>
    <w:rsid w:val="001D2A4A"/>
    <w:rsid w:val="001D7168"/>
    <w:rsid w:val="001E010B"/>
    <w:rsid w:val="001E3697"/>
    <w:rsid w:val="001E3AA3"/>
    <w:rsid w:val="001E6BCA"/>
    <w:rsid w:val="001F06C9"/>
    <w:rsid w:val="001F3734"/>
    <w:rsid w:val="001F58D5"/>
    <w:rsid w:val="00203381"/>
    <w:rsid w:val="00204887"/>
    <w:rsid w:val="00206060"/>
    <w:rsid w:val="0022059A"/>
    <w:rsid w:val="00222406"/>
    <w:rsid w:val="0022316C"/>
    <w:rsid w:val="002251AE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7214"/>
    <w:rsid w:val="0029079A"/>
    <w:rsid w:val="00291F44"/>
    <w:rsid w:val="00297B42"/>
    <w:rsid w:val="002A13A9"/>
    <w:rsid w:val="002A2282"/>
    <w:rsid w:val="002A3FFD"/>
    <w:rsid w:val="002A5446"/>
    <w:rsid w:val="002B1EB2"/>
    <w:rsid w:val="002B49BE"/>
    <w:rsid w:val="002C1FB7"/>
    <w:rsid w:val="002C237B"/>
    <w:rsid w:val="002C331D"/>
    <w:rsid w:val="002C417C"/>
    <w:rsid w:val="002C43C0"/>
    <w:rsid w:val="002D0560"/>
    <w:rsid w:val="002D7FB3"/>
    <w:rsid w:val="002E4579"/>
    <w:rsid w:val="002F0B07"/>
    <w:rsid w:val="00300087"/>
    <w:rsid w:val="0030512E"/>
    <w:rsid w:val="003129A5"/>
    <w:rsid w:val="003217D0"/>
    <w:rsid w:val="0032284E"/>
    <w:rsid w:val="0032305B"/>
    <w:rsid w:val="00323BB5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E7C"/>
    <w:rsid w:val="00362976"/>
    <w:rsid w:val="00364E70"/>
    <w:rsid w:val="00377301"/>
    <w:rsid w:val="003779F5"/>
    <w:rsid w:val="0038014B"/>
    <w:rsid w:val="003918F4"/>
    <w:rsid w:val="0039195E"/>
    <w:rsid w:val="0039359C"/>
    <w:rsid w:val="00396128"/>
    <w:rsid w:val="003A203F"/>
    <w:rsid w:val="003B06D3"/>
    <w:rsid w:val="003B16A3"/>
    <w:rsid w:val="003B7BBF"/>
    <w:rsid w:val="003D08C3"/>
    <w:rsid w:val="003D21B8"/>
    <w:rsid w:val="003E0F65"/>
    <w:rsid w:val="003E4E65"/>
    <w:rsid w:val="003E6AC4"/>
    <w:rsid w:val="003F00EC"/>
    <w:rsid w:val="003F62C6"/>
    <w:rsid w:val="00430584"/>
    <w:rsid w:val="00432FB2"/>
    <w:rsid w:val="0043732E"/>
    <w:rsid w:val="00444DEB"/>
    <w:rsid w:val="004525F7"/>
    <w:rsid w:val="004532A0"/>
    <w:rsid w:val="00453392"/>
    <w:rsid w:val="00456C94"/>
    <w:rsid w:val="00460738"/>
    <w:rsid w:val="00460DEC"/>
    <w:rsid w:val="00463528"/>
    <w:rsid w:val="004647BD"/>
    <w:rsid w:val="00467803"/>
    <w:rsid w:val="004711FA"/>
    <w:rsid w:val="004761A6"/>
    <w:rsid w:val="00483557"/>
    <w:rsid w:val="00492D8A"/>
    <w:rsid w:val="00494964"/>
    <w:rsid w:val="00494A91"/>
    <w:rsid w:val="00497BB2"/>
    <w:rsid w:val="004A1BEF"/>
    <w:rsid w:val="004A1DDD"/>
    <w:rsid w:val="004A7E72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309D"/>
    <w:rsid w:val="004F4D53"/>
    <w:rsid w:val="004F5FC2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7BF7"/>
    <w:rsid w:val="00547DD0"/>
    <w:rsid w:val="00550B6F"/>
    <w:rsid w:val="00551CC0"/>
    <w:rsid w:val="005540D4"/>
    <w:rsid w:val="005545D6"/>
    <w:rsid w:val="00566FCC"/>
    <w:rsid w:val="00570D2C"/>
    <w:rsid w:val="00573953"/>
    <w:rsid w:val="005770B9"/>
    <w:rsid w:val="00585F91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6509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6BCB"/>
    <w:rsid w:val="006A0841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4CDE"/>
    <w:rsid w:val="007A50CE"/>
    <w:rsid w:val="007A7AAC"/>
    <w:rsid w:val="007B757B"/>
    <w:rsid w:val="007C0244"/>
    <w:rsid w:val="007C2D01"/>
    <w:rsid w:val="007C6CC1"/>
    <w:rsid w:val="007D04E6"/>
    <w:rsid w:val="007D0D9D"/>
    <w:rsid w:val="007E1722"/>
    <w:rsid w:val="007E3246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327F1"/>
    <w:rsid w:val="00840034"/>
    <w:rsid w:val="008426EC"/>
    <w:rsid w:val="00846B53"/>
    <w:rsid w:val="00850233"/>
    <w:rsid w:val="00850CAE"/>
    <w:rsid w:val="008600DE"/>
    <w:rsid w:val="00863CBE"/>
    <w:rsid w:val="008640C3"/>
    <w:rsid w:val="008646C0"/>
    <w:rsid w:val="00864E0C"/>
    <w:rsid w:val="00872B84"/>
    <w:rsid w:val="008748D3"/>
    <w:rsid w:val="0087627E"/>
    <w:rsid w:val="0088513F"/>
    <w:rsid w:val="00886EB4"/>
    <w:rsid w:val="0089042A"/>
    <w:rsid w:val="00890B27"/>
    <w:rsid w:val="00890D5B"/>
    <w:rsid w:val="0089169F"/>
    <w:rsid w:val="0089262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E0237"/>
    <w:rsid w:val="008E1812"/>
    <w:rsid w:val="008E1B58"/>
    <w:rsid w:val="008E2813"/>
    <w:rsid w:val="008E3240"/>
    <w:rsid w:val="008F0AEF"/>
    <w:rsid w:val="008F1925"/>
    <w:rsid w:val="008F5FE6"/>
    <w:rsid w:val="008F69F7"/>
    <w:rsid w:val="00906C47"/>
    <w:rsid w:val="00906D07"/>
    <w:rsid w:val="009070D5"/>
    <w:rsid w:val="00911E87"/>
    <w:rsid w:val="009230EA"/>
    <w:rsid w:val="00923467"/>
    <w:rsid w:val="00926448"/>
    <w:rsid w:val="0093166F"/>
    <w:rsid w:val="00932967"/>
    <w:rsid w:val="009406AE"/>
    <w:rsid w:val="0094249D"/>
    <w:rsid w:val="00945724"/>
    <w:rsid w:val="009457FA"/>
    <w:rsid w:val="00964E60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C3D7A"/>
    <w:rsid w:val="009C44F1"/>
    <w:rsid w:val="009C7953"/>
    <w:rsid w:val="009D1A8B"/>
    <w:rsid w:val="009D3425"/>
    <w:rsid w:val="009D7DEA"/>
    <w:rsid w:val="009E166B"/>
    <w:rsid w:val="009E3B49"/>
    <w:rsid w:val="009F51D9"/>
    <w:rsid w:val="009F5B48"/>
    <w:rsid w:val="009F7495"/>
    <w:rsid w:val="00A06474"/>
    <w:rsid w:val="00A13141"/>
    <w:rsid w:val="00A158F1"/>
    <w:rsid w:val="00A2184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A7653"/>
    <w:rsid w:val="00AB094F"/>
    <w:rsid w:val="00AB0F0E"/>
    <w:rsid w:val="00AB5D84"/>
    <w:rsid w:val="00AC61D7"/>
    <w:rsid w:val="00AD59B4"/>
    <w:rsid w:val="00AE55DF"/>
    <w:rsid w:val="00AF2481"/>
    <w:rsid w:val="00AF377C"/>
    <w:rsid w:val="00B016A6"/>
    <w:rsid w:val="00B02E9F"/>
    <w:rsid w:val="00B05BE8"/>
    <w:rsid w:val="00B07F19"/>
    <w:rsid w:val="00B109DE"/>
    <w:rsid w:val="00B16AE2"/>
    <w:rsid w:val="00B17BDD"/>
    <w:rsid w:val="00B25CAE"/>
    <w:rsid w:val="00B418FE"/>
    <w:rsid w:val="00B428A9"/>
    <w:rsid w:val="00B43570"/>
    <w:rsid w:val="00B45402"/>
    <w:rsid w:val="00B45B29"/>
    <w:rsid w:val="00B462F1"/>
    <w:rsid w:val="00B472A7"/>
    <w:rsid w:val="00B50C91"/>
    <w:rsid w:val="00B540E6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2895"/>
    <w:rsid w:val="00BC4EAA"/>
    <w:rsid w:val="00BC4FA7"/>
    <w:rsid w:val="00BD15FB"/>
    <w:rsid w:val="00BD1D71"/>
    <w:rsid w:val="00BE2833"/>
    <w:rsid w:val="00BE2AA7"/>
    <w:rsid w:val="00BE3CD0"/>
    <w:rsid w:val="00BE76F9"/>
    <w:rsid w:val="00BF6497"/>
    <w:rsid w:val="00BF6C38"/>
    <w:rsid w:val="00C05165"/>
    <w:rsid w:val="00C07192"/>
    <w:rsid w:val="00C14C31"/>
    <w:rsid w:val="00C21D29"/>
    <w:rsid w:val="00C341F5"/>
    <w:rsid w:val="00C34AC5"/>
    <w:rsid w:val="00C4500F"/>
    <w:rsid w:val="00C521E5"/>
    <w:rsid w:val="00C64CB3"/>
    <w:rsid w:val="00C660B6"/>
    <w:rsid w:val="00C6658B"/>
    <w:rsid w:val="00C75A63"/>
    <w:rsid w:val="00C81360"/>
    <w:rsid w:val="00C9227D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D1283A"/>
    <w:rsid w:val="00D1345B"/>
    <w:rsid w:val="00D13D23"/>
    <w:rsid w:val="00D15514"/>
    <w:rsid w:val="00D25DCE"/>
    <w:rsid w:val="00D261A3"/>
    <w:rsid w:val="00D32771"/>
    <w:rsid w:val="00D32FF7"/>
    <w:rsid w:val="00D340CC"/>
    <w:rsid w:val="00D42D48"/>
    <w:rsid w:val="00D47A19"/>
    <w:rsid w:val="00D56077"/>
    <w:rsid w:val="00D618A9"/>
    <w:rsid w:val="00D61E22"/>
    <w:rsid w:val="00D678BC"/>
    <w:rsid w:val="00D71A7C"/>
    <w:rsid w:val="00D72FCF"/>
    <w:rsid w:val="00D8213C"/>
    <w:rsid w:val="00D85D03"/>
    <w:rsid w:val="00D862D0"/>
    <w:rsid w:val="00D87CDA"/>
    <w:rsid w:val="00D91F6A"/>
    <w:rsid w:val="00DA1F44"/>
    <w:rsid w:val="00DA5140"/>
    <w:rsid w:val="00DA5A83"/>
    <w:rsid w:val="00DA6854"/>
    <w:rsid w:val="00DA6958"/>
    <w:rsid w:val="00DB2223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56B2"/>
    <w:rsid w:val="00DF7111"/>
    <w:rsid w:val="00E0084C"/>
    <w:rsid w:val="00E00AA0"/>
    <w:rsid w:val="00E11FE6"/>
    <w:rsid w:val="00E12759"/>
    <w:rsid w:val="00E15746"/>
    <w:rsid w:val="00E32168"/>
    <w:rsid w:val="00E35EAC"/>
    <w:rsid w:val="00E45AED"/>
    <w:rsid w:val="00E4645C"/>
    <w:rsid w:val="00E51985"/>
    <w:rsid w:val="00E52846"/>
    <w:rsid w:val="00E6719E"/>
    <w:rsid w:val="00E762C5"/>
    <w:rsid w:val="00E77DC1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7C67"/>
    <w:rsid w:val="00EE41FD"/>
    <w:rsid w:val="00EE4356"/>
    <w:rsid w:val="00EF0664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34AB"/>
    <w:rsid w:val="00F3523B"/>
    <w:rsid w:val="00F36D1A"/>
    <w:rsid w:val="00F44E06"/>
    <w:rsid w:val="00F46B99"/>
    <w:rsid w:val="00F47AC8"/>
    <w:rsid w:val="00F56AB7"/>
    <w:rsid w:val="00F56F01"/>
    <w:rsid w:val="00F612BF"/>
    <w:rsid w:val="00F618C8"/>
    <w:rsid w:val="00F6213B"/>
    <w:rsid w:val="00F64D01"/>
    <w:rsid w:val="00F745ED"/>
    <w:rsid w:val="00F74929"/>
    <w:rsid w:val="00F76BE7"/>
    <w:rsid w:val="00F80086"/>
    <w:rsid w:val="00F925AC"/>
    <w:rsid w:val="00F948EA"/>
    <w:rsid w:val="00F9716C"/>
    <w:rsid w:val="00FA5477"/>
    <w:rsid w:val="00FA7ED5"/>
    <w:rsid w:val="00FC488D"/>
    <w:rsid w:val="00FC528A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5DB0EC"/>
  <w15:docId w15:val="{1528CDCA-1CFC-40B2-81B3-0DBBDCC2AA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ECC25BFF34648DAADCCF2B465C9387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B13EE2-5E57-40DE-AED7-6C3110584ABA}"/>
      </w:docPartPr>
      <w:docPartBody>
        <w:p w:rsidR="00000000" w:rsidRDefault="00690933" w:rsidP="00690933">
          <w:pPr>
            <w:pStyle w:val="5ECC25BFF34648DAADCCF2B465C93871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Light">
    <w:altName w:val="微软雅黑"/>
    <w:charset w:val="86"/>
    <w:family w:val="swiss"/>
    <w:pitch w:val="variable"/>
    <w:sig w:usb0="80000287" w:usb1="2ACF001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comment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0933"/>
    <w:rsid w:val="00690933"/>
    <w:rsid w:val="00EE7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ECC25BFF34648DAADCCF2B465C93871">
    <w:name w:val="5ECC25BFF34648DAADCCF2B465C93871"/>
    <w:rsid w:val="0069093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88563-CEAC-4935-A925-85206FF1D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1</TotalTime>
  <Pages>51</Pages>
  <Words>2954</Words>
  <Characters>16840</Characters>
  <Application>Microsoft Office Word</Application>
  <DocSecurity>0</DocSecurity>
  <Lines>140</Lines>
  <Paragraphs>39</Paragraphs>
  <ScaleCrop>false</ScaleCrop>
  <Company/>
  <LinksUpToDate>false</LinksUpToDate>
  <CharactersWithSpaces>19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89</cp:revision>
  <dcterms:created xsi:type="dcterms:W3CDTF">2020-06-08T03:30:00Z</dcterms:created>
  <dcterms:modified xsi:type="dcterms:W3CDTF">2020-07-14T08:46:00Z</dcterms:modified>
</cp:coreProperties>
</file>